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2F84" w:rsidRPr="00B6176A" w:rsidRDefault="00CE2F84" w:rsidP="00CE2F84">
      <w:pPr>
        <w:pStyle w:val="1"/>
        <w:rPr>
          <w:rFonts w:ascii="Times New Roman" w:hAnsi="Times New Roman" w:cs="Times New Roman"/>
        </w:rPr>
      </w:pPr>
    </w:p>
    <w:p w:rsidR="00CE2F84" w:rsidRPr="00B6176A" w:rsidRDefault="00CE2F84" w:rsidP="00CE2F84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:rsidR="00CE2F84" w:rsidRPr="00B6176A" w:rsidRDefault="00CE2F84" w:rsidP="00CE2F84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:rsidR="00CE2F84" w:rsidRPr="00B6176A" w:rsidRDefault="00CE2F84" w:rsidP="00CE2F84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:rsidR="00745EC7" w:rsidRDefault="00745EC7" w:rsidP="001055C4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</w:p>
    <w:p w:rsidR="001055C4" w:rsidRPr="00B6176A" w:rsidRDefault="001055C4" w:rsidP="001055C4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 w:hint="eastAsia"/>
          <w:b/>
          <w:color w:val="000000" w:themeColor="text1"/>
          <w:sz w:val="44"/>
          <w:szCs w:val="44"/>
          <w:shd w:val="clear" w:color="auto" w:fill="FFFFFF"/>
        </w:rPr>
        <w:t>软件问题报告</w:t>
      </w:r>
    </w:p>
    <w:p w:rsidR="00CE2F84" w:rsidRDefault="00CE2F84" w:rsidP="00CE2F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E623F" w:rsidRDefault="009E623F" w:rsidP="00CE2F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E623F" w:rsidRPr="00B6176A" w:rsidRDefault="009E623F" w:rsidP="00CE2F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E2F84" w:rsidRPr="00B6176A" w:rsidRDefault="00CE2F84" w:rsidP="00CE2F84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sdt>
      <w:sdtPr>
        <w:rPr>
          <w:lang w:val="zh-CN"/>
        </w:rPr>
        <w:id w:val="-87731322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461FB8" w:rsidRDefault="00461FB8">
          <w:pPr>
            <w:pStyle w:val="TOC"/>
          </w:pPr>
          <w:r>
            <w:rPr>
              <w:lang w:val="zh-CN"/>
            </w:rPr>
            <w:t>目录</w:t>
          </w:r>
        </w:p>
        <w:p w:rsidR="000663CA" w:rsidRDefault="00461FB8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117269" w:history="1">
            <w:r w:rsidR="000663CA" w:rsidRPr="00E13409">
              <w:rPr>
                <w:rStyle w:val="a9"/>
                <w:rFonts w:ascii="Times New Roman" w:eastAsia="宋体" w:hAnsi="Times New Roman" w:cs="Times New Roman"/>
                <w:noProof/>
              </w:rPr>
              <w:t>0</w:t>
            </w:r>
            <w:r w:rsidR="000663CA" w:rsidRPr="00E13409">
              <w:rPr>
                <w:rStyle w:val="a9"/>
                <w:rFonts w:ascii="Times New Roman" w:eastAsia="宋体" w:hAnsi="Times New Roman" w:cs="Times New Roman" w:hint="eastAsia"/>
                <w:noProof/>
              </w:rPr>
              <w:t>测试说明</w:t>
            </w:r>
            <w:r w:rsidR="000663CA">
              <w:rPr>
                <w:noProof/>
                <w:webHidden/>
              </w:rPr>
              <w:tab/>
            </w:r>
            <w:r w:rsidR="000663CA">
              <w:rPr>
                <w:noProof/>
                <w:webHidden/>
              </w:rPr>
              <w:fldChar w:fldCharType="begin"/>
            </w:r>
            <w:r w:rsidR="000663CA">
              <w:rPr>
                <w:noProof/>
                <w:webHidden/>
              </w:rPr>
              <w:instrText xml:space="preserve"> PAGEREF _Toc484117269 \h </w:instrText>
            </w:r>
            <w:r w:rsidR="000663CA">
              <w:rPr>
                <w:noProof/>
                <w:webHidden/>
              </w:rPr>
            </w:r>
            <w:r w:rsidR="000663CA">
              <w:rPr>
                <w:noProof/>
                <w:webHidden/>
              </w:rPr>
              <w:fldChar w:fldCharType="separate"/>
            </w:r>
            <w:r w:rsidR="000663CA">
              <w:rPr>
                <w:noProof/>
                <w:webHidden/>
              </w:rPr>
              <w:t>3</w:t>
            </w:r>
            <w:r w:rsidR="000663CA"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4117270" w:history="1">
            <w:r w:rsidRPr="00E13409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Pr="00E13409">
              <w:rPr>
                <w:rStyle w:val="a9"/>
                <w:rFonts w:ascii="Times New Roman" w:eastAsia="宋体" w:hAnsi="Times New Roman" w:cs="Times New Roman" w:hint="eastAsia"/>
                <w:noProof/>
              </w:rPr>
              <w:t>功能性需求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20"/>
            <w:rPr>
              <w:noProof/>
            </w:rPr>
          </w:pPr>
          <w:hyperlink w:anchor="_Toc484117271" w:history="1">
            <w:r w:rsidRPr="00E13409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1.1 </w:t>
            </w:r>
            <w:r w:rsidRPr="00E13409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20"/>
            <w:rPr>
              <w:noProof/>
            </w:rPr>
          </w:pPr>
          <w:hyperlink w:anchor="_Toc484117272" w:history="1">
            <w:r w:rsidRPr="00E13409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1.2 </w:t>
            </w:r>
            <w:r w:rsidRPr="00E13409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4117273" w:history="1">
            <w:r w:rsidRPr="00E13409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Pr="00E13409">
              <w:rPr>
                <w:rStyle w:val="a9"/>
                <w:rFonts w:ascii="Times New Roman" w:eastAsia="宋体" w:hAnsi="Times New Roman" w:cs="Times New Roman" w:hint="eastAsia"/>
                <w:noProof/>
              </w:rPr>
              <w:t>非功能需求测试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20"/>
            <w:rPr>
              <w:noProof/>
            </w:rPr>
          </w:pPr>
          <w:hyperlink w:anchor="_Toc484117274" w:history="1">
            <w:r w:rsidRPr="00E13409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2.1 </w:t>
            </w:r>
            <w:r w:rsidRPr="00E13409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20"/>
            <w:rPr>
              <w:noProof/>
            </w:rPr>
          </w:pPr>
          <w:hyperlink w:anchor="_Toc484117275" w:history="1">
            <w:r w:rsidRPr="00E13409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2.2 </w:t>
            </w:r>
            <w:r w:rsidRPr="00E13409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4117276" w:history="1">
            <w:r w:rsidRPr="00E13409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Pr="00E13409">
              <w:rPr>
                <w:rStyle w:val="a9"/>
                <w:noProof/>
              </w:rPr>
              <w:t xml:space="preserve"> </w:t>
            </w:r>
            <w:r w:rsidRPr="00E13409">
              <w:rPr>
                <w:rStyle w:val="a9"/>
                <w:rFonts w:ascii="Times New Roman" w:eastAsia="宋体" w:hAnsi="Times New Roman" w:cs="Times New Roman"/>
                <w:noProof/>
              </w:rPr>
              <w:t>CBIR</w:t>
            </w:r>
            <w:r w:rsidRPr="00E13409">
              <w:rPr>
                <w:rStyle w:val="a9"/>
                <w:rFonts w:ascii="Times New Roman" w:eastAsia="宋体" w:hAnsi="Times New Roman" w:cs="Times New Roman" w:hint="eastAsia"/>
                <w:noProof/>
              </w:rPr>
              <w:t>系统的功能需求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20"/>
            <w:rPr>
              <w:noProof/>
            </w:rPr>
          </w:pPr>
          <w:hyperlink w:anchor="_Toc484117277" w:history="1">
            <w:r w:rsidRPr="00E13409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1 </w:t>
            </w:r>
            <w:r w:rsidRPr="00E13409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20"/>
            <w:rPr>
              <w:noProof/>
            </w:rPr>
          </w:pPr>
          <w:hyperlink w:anchor="_Toc484117278" w:history="1">
            <w:r w:rsidRPr="00E13409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2 </w:t>
            </w:r>
            <w:r w:rsidRPr="00E13409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4117279" w:history="1">
            <w:r w:rsidRPr="00E13409">
              <w:rPr>
                <w:rStyle w:val="a9"/>
                <w:rFonts w:ascii="Times New Roman" w:eastAsia="宋体" w:hAnsi="Times New Roman" w:cs="Times New Roman"/>
                <w:noProof/>
              </w:rPr>
              <w:t>4 CBIR</w:t>
            </w:r>
            <w:r w:rsidRPr="00E13409">
              <w:rPr>
                <w:rStyle w:val="a9"/>
                <w:rFonts w:ascii="Times New Roman" w:eastAsia="宋体" w:hAnsi="Times New Roman" w:cs="Times New Roman" w:hint="eastAsia"/>
                <w:noProof/>
              </w:rPr>
              <w:t>系统的性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20"/>
            <w:rPr>
              <w:noProof/>
            </w:rPr>
          </w:pPr>
          <w:hyperlink w:anchor="_Toc484117280" w:history="1">
            <w:r w:rsidRPr="00E13409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4.1 </w:t>
            </w:r>
            <w:r w:rsidRPr="00E13409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63CA" w:rsidRDefault="000663CA">
          <w:pPr>
            <w:pStyle w:val="20"/>
            <w:rPr>
              <w:noProof/>
            </w:rPr>
          </w:pPr>
          <w:hyperlink w:anchor="_Toc484117281" w:history="1">
            <w:r w:rsidRPr="00E13409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4.2 </w:t>
            </w:r>
            <w:r w:rsidRPr="00E13409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117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1FB8" w:rsidRDefault="00461FB8">
          <w:r>
            <w:rPr>
              <w:b/>
              <w:bCs/>
              <w:lang w:val="zh-CN"/>
            </w:rPr>
            <w:fldChar w:fldCharType="end"/>
          </w:r>
        </w:p>
      </w:sdtContent>
    </w:sdt>
    <w:p w:rsidR="00837875" w:rsidRPr="00837875" w:rsidRDefault="00CE2F84" w:rsidP="00837875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  <w:bookmarkStart w:id="0" w:name="_GoBack"/>
      <w:bookmarkEnd w:id="0"/>
    </w:p>
    <w:p w:rsidR="0023411F" w:rsidRDefault="00E71337" w:rsidP="007D11D4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" w:name="_Toc484117186"/>
      <w:bookmarkStart w:id="2" w:name="_Toc484117269"/>
      <w:r>
        <w:rPr>
          <w:rFonts w:ascii="Times New Roman" w:eastAsia="宋体" w:hAnsi="Times New Roman" w:cs="Times New Roman" w:hint="eastAsia"/>
        </w:rPr>
        <w:lastRenderedPageBreak/>
        <w:t>0</w:t>
      </w:r>
      <w:r w:rsidR="0023411F">
        <w:rPr>
          <w:rFonts w:ascii="Times New Roman" w:eastAsia="宋体" w:hAnsi="Times New Roman" w:cs="Times New Roman" w:hint="eastAsia"/>
        </w:rPr>
        <w:t>测试</w:t>
      </w:r>
      <w:r w:rsidR="0023411F">
        <w:rPr>
          <w:rFonts w:ascii="Times New Roman" w:eastAsia="宋体" w:hAnsi="Times New Roman" w:cs="Times New Roman"/>
        </w:rPr>
        <w:t>说明</w:t>
      </w:r>
      <w:bookmarkEnd w:id="1"/>
      <w:bookmarkEnd w:id="2"/>
    </w:p>
    <w:p w:rsidR="0023411F" w:rsidRDefault="007D11D4" w:rsidP="007D11D4">
      <w:pPr>
        <w:spacing w:line="360" w:lineRule="auto"/>
        <w:ind w:firstLineChars="200" w:firstLine="420"/>
      </w:pPr>
      <w:r>
        <w:rPr>
          <w:rFonts w:hint="eastAsia"/>
        </w:rPr>
        <w:t>本组</w:t>
      </w:r>
      <w:r>
        <w:t>对</w:t>
      </w:r>
      <w:r>
        <w:t>E</w:t>
      </w:r>
      <w:r>
        <w:t>组项目进行的测试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先</w:t>
      </w:r>
      <w:r>
        <w:t>对</w:t>
      </w:r>
      <w:r>
        <w:t>E</w:t>
      </w:r>
      <w:r>
        <w:t>组</w:t>
      </w:r>
      <w:r>
        <w:rPr>
          <w:rFonts w:hint="eastAsia"/>
        </w:rPr>
        <w:t>《</w:t>
      </w:r>
      <w:r>
        <w:t>测试需求</w:t>
      </w:r>
      <w:r>
        <w:rPr>
          <w:rFonts w:hint="eastAsia"/>
        </w:rPr>
        <w:t>规格说明书</w:t>
      </w:r>
      <w:r>
        <w:t>》中的用例进行重复测试</w:t>
      </w:r>
      <w:r>
        <w:rPr>
          <w:rFonts w:hint="eastAsia"/>
        </w:rPr>
        <w:t>。</w:t>
      </w:r>
      <w:r>
        <w:t>对于</w:t>
      </w:r>
      <w:r>
        <w:t>L</w:t>
      </w:r>
      <w:r>
        <w:rPr>
          <w:rFonts w:hint="eastAsia"/>
        </w:rPr>
        <w:t>ire</w:t>
      </w:r>
      <w:r>
        <w:rPr>
          <w:rFonts w:hint="eastAsia"/>
        </w:rPr>
        <w:t>本身</w:t>
      </w:r>
      <w:r>
        <w:t>的功能性需求和</w:t>
      </w:r>
      <w:r>
        <w:rPr>
          <w:rFonts w:hint="eastAsia"/>
        </w:rPr>
        <w:t>非功能性需求而言</w:t>
      </w:r>
      <w:r>
        <w:t>，</w:t>
      </w:r>
      <w:r>
        <w:t>E</w:t>
      </w:r>
      <w:r>
        <w:t>组同学提出的测试用例已经很好的覆盖了这两大类需求</w:t>
      </w:r>
      <w:r>
        <w:rPr>
          <w:rFonts w:hint="eastAsia"/>
        </w:rPr>
        <w:t>。</w:t>
      </w:r>
      <w:r>
        <w:t>因而</w:t>
      </w:r>
      <w:r>
        <w:rPr>
          <w:rFonts w:hint="eastAsia"/>
        </w:rPr>
        <w:t>这里</w:t>
      </w:r>
      <w:r>
        <w:t>就不在增加测试用例了。</w:t>
      </w:r>
    </w:p>
    <w:p w:rsidR="007D11D4" w:rsidRPr="0023411F" w:rsidRDefault="007D11D4" w:rsidP="007D11D4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对于</w:t>
      </w:r>
      <w:r>
        <w:t>CBIR</w:t>
      </w:r>
      <w:r>
        <w:rPr>
          <w:rFonts w:hint="eastAsia"/>
        </w:rPr>
        <w:t>图像</w:t>
      </w:r>
      <w:r>
        <w:t>检索系统</w:t>
      </w:r>
      <w:r>
        <w:rPr>
          <w:rFonts w:hint="eastAsia"/>
        </w:rPr>
        <w:t>，</w:t>
      </w:r>
      <w:r>
        <w:t>这里在</w:t>
      </w:r>
      <w:r>
        <w:t>E</w:t>
      </w:r>
      <w:r>
        <w:t>组原有的测试用例的基础上，增加了</w:t>
      </w:r>
      <w:r w:rsidR="001B3388">
        <w:rPr>
          <w:rFonts w:hint="eastAsia"/>
        </w:rPr>
        <w:t>三个</w:t>
      </w:r>
      <w:r>
        <w:t>个测试用例，以测试</w:t>
      </w:r>
      <w:r>
        <w:t>CBIR</w:t>
      </w:r>
      <w:r>
        <w:t>系统是否有很强的鲁棒性</w:t>
      </w:r>
      <w:r w:rsidR="001B3388">
        <w:rPr>
          <w:rFonts w:hint="eastAsia"/>
        </w:rPr>
        <w:t>以及</w:t>
      </w:r>
      <w:r w:rsidR="001B3388">
        <w:t>很高的性能</w:t>
      </w:r>
      <w:r>
        <w:t>。</w:t>
      </w:r>
    </w:p>
    <w:p w:rsidR="00CE2F84" w:rsidRDefault="00CE2F84" w:rsidP="002F554E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3" w:name="_Toc484117174"/>
      <w:bookmarkStart w:id="4" w:name="_Toc484117187"/>
      <w:bookmarkStart w:id="5" w:name="_Toc484117270"/>
      <w:r w:rsidRPr="00D8408F">
        <w:rPr>
          <w:rFonts w:ascii="Times New Roman" w:eastAsia="宋体" w:hAnsi="Times New Roman" w:cs="Times New Roman"/>
        </w:rPr>
        <w:t>1</w:t>
      </w:r>
      <w:r w:rsidR="00837875" w:rsidRPr="00837875">
        <w:rPr>
          <w:rFonts w:ascii="Times New Roman" w:eastAsia="宋体" w:hAnsi="Times New Roman" w:cs="Times New Roman" w:hint="eastAsia"/>
        </w:rPr>
        <w:t>功能性需求测试</w:t>
      </w:r>
      <w:bookmarkEnd w:id="3"/>
      <w:bookmarkEnd w:id="4"/>
      <w:bookmarkEnd w:id="5"/>
    </w:p>
    <w:p w:rsidR="00B22E8A" w:rsidRDefault="00461FB8" w:rsidP="00461FB8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6" w:name="_Toc484117175"/>
      <w:bookmarkStart w:id="7" w:name="_Toc484117188"/>
      <w:bookmarkStart w:id="8" w:name="_Toc484117271"/>
      <w:r>
        <w:rPr>
          <w:rFonts w:ascii="Times New Roman" w:hAnsi="Times New Roman" w:cs="Times New Roman"/>
          <w:kern w:val="0"/>
        </w:rPr>
        <w:t xml:space="preserve">1.1 </w:t>
      </w:r>
      <w:r w:rsidR="00B22E8A" w:rsidRPr="00B22E8A">
        <w:rPr>
          <w:rFonts w:ascii="Times New Roman" w:hAnsi="Times New Roman" w:cs="Times New Roman" w:hint="eastAsia"/>
          <w:kern w:val="0"/>
        </w:rPr>
        <w:t>测试结果</w:t>
      </w:r>
      <w:bookmarkEnd w:id="6"/>
      <w:bookmarkEnd w:id="7"/>
      <w:bookmarkEnd w:id="8"/>
    </w:p>
    <w:p w:rsidR="00C16F51" w:rsidRPr="00C16F51" w:rsidRDefault="00C16F51" w:rsidP="00C16F51">
      <w:pPr>
        <w:pStyle w:val="ab"/>
        <w:keepNext/>
        <w:jc w:val="center"/>
        <w:rPr>
          <w:rFonts w:ascii="Times New Roman" w:hAnsi="Times New Roman" w:cs="Times New Roman"/>
        </w:rPr>
      </w:pPr>
      <w:r w:rsidRPr="00C16F51">
        <w:rPr>
          <w:rFonts w:ascii="Times New Roman" w:hAnsi="Times New Roman" w:cs="Times New Roman"/>
        </w:rPr>
        <w:t>表</w:t>
      </w:r>
      <w:r w:rsidRPr="00C16F51">
        <w:rPr>
          <w:rFonts w:ascii="Times New Roman" w:hAnsi="Times New Roman" w:cs="Times New Roman"/>
        </w:rPr>
        <w:t xml:space="preserve">1. </w:t>
      </w:r>
      <w:r w:rsidRPr="00C16F51">
        <w:rPr>
          <w:rFonts w:ascii="Times New Roman" w:hAnsi="Times New Roman" w:cs="Times New Roman"/>
        </w:rPr>
        <w:fldChar w:fldCharType="begin"/>
      </w:r>
      <w:r w:rsidRPr="00C16F51">
        <w:rPr>
          <w:rFonts w:ascii="Times New Roman" w:hAnsi="Times New Roman" w:cs="Times New Roman"/>
        </w:rPr>
        <w:instrText xml:space="preserve"> SEQ </w:instrText>
      </w:r>
      <w:r w:rsidRPr="00C16F51">
        <w:rPr>
          <w:rFonts w:ascii="Times New Roman" w:hAnsi="Times New Roman" w:cs="Times New Roman"/>
        </w:rPr>
        <w:instrText>表</w:instrText>
      </w:r>
      <w:r w:rsidRPr="00C16F51">
        <w:rPr>
          <w:rFonts w:ascii="Times New Roman" w:hAnsi="Times New Roman" w:cs="Times New Roman"/>
        </w:rPr>
        <w:instrText xml:space="preserve">1. \* ARABIC </w:instrText>
      </w:r>
      <w:r w:rsidRPr="00C16F51">
        <w:rPr>
          <w:rFonts w:ascii="Times New Roman" w:hAnsi="Times New Roman" w:cs="Times New Roman"/>
        </w:rPr>
        <w:fldChar w:fldCharType="separate"/>
      </w:r>
      <w:r w:rsidR="00A5351C">
        <w:rPr>
          <w:rFonts w:ascii="Times New Roman" w:hAnsi="Times New Roman" w:cs="Times New Roman"/>
          <w:noProof/>
        </w:rPr>
        <w:t>1</w:t>
      </w:r>
      <w:r w:rsidRPr="00C16F51">
        <w:rPr>
          <w:rFonts w:ascii="Times New Roman" w:hAnsi="Times New Roman" w:cs="Times New Roman"/>
        </w:rPr>
        <w:fldChar w:fldCharType="end"/>
      </w:r>
      <w:r w:rsidRPr="00C16F51">
        <w:rPr>
          <w:rFonts w:ascii="Times New Roman" w:hAnsi="Times New Roman" w:cs="Times New Roman"/>
        </w:rPr>
        <w:t>重复</w:t>
      </w:r>
      <w:r w:rsidR="00C26CB5">
        <w:rPr>
          <w:rFonts w:ascii="Times New Roman" w:hAnsi="Times New Roman" w:cs="Times New Roman"/>
        </w:rPr>
        <w:t>E</w:t>
      </w:r>
      <w:r w:rsidRPr="00C16F51">
        <w:rPr>
          <w:rFonts w:ascii="Times New Roman" w:hAnsi="Times New Roman" w:cs="Times New Roman"/>
        </w:rPr>
        <w:t>组测试内容结果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3409"/>
        <w:gridCol w:w="2765"/>
      </w:tblGrid>
      <w:tr w:rsidR="00837875" w:rsidRPr="00837875" w:rsidTr="00C26CB5">
        <w:tc>
          <w:tcPr>
            <w:tcW w:w="2122" w:type="dxa"/>
          </w:tcPr>
          <w:p w:rsidR="00837875" w:rsidRPr="00837875" w:rsidRDefault="00837875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编号</w:t>
            </w:r>
          </w:p>
        </w:tc>
        <w:tc>
          <w:tcPr>
            <w:tcW w:w="3409" w:type="dxa"/>
          </w:tcPr>
          <w:p w:rsidR="00837875" w:rsidRPr="00837875" w:rsidRDefault="00837875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名称</w:t>
            </w:r>
          </w:p>
        </w:tc>
        <w:tc>
          <w:tcPr>
            <w:tcW w:w="2765" w:type="dxa"/>
          </w:tcPr>
          <w:p w:rsidR="00837875" w:rsidRPr="00837875" w:rsidRDefault="00837875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否通过</w:t>
            </w:r>
          </w:p>
        </w:tc>
      </w:tr>
      <w:tr w:rsidR="00837875" w:rsidRPr="00837875" w:rsidTr="00C26CB5">
        <w:tc>
          <w:tcPr>
            <w:tcW w:w="2122" w:type="dxa"/>
          </w:tcPr>
          <w:p w:rsidR="00837875" w:rsidRPr="00837875" w:rsidRDefault="00837875" w:rsidP="00C26CB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</w:t>
            </w:r>
            <w:r w:rsid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.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  <w:r w:rsidRPr="0083787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1</w:t>
            </w:r>
          </w:p>
        </w:tc>
        <w:tc>
          <w:tcPr>
            <w:tcW w:w="3409" w:type="dxa"/>
          </w:tcPr>
          <w:p w:rsidR="00837875" w:rsidRPr="00837875" w:rsidRDefault="00C26CB5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图像入库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+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全局特征索引构造</w:t>
            </w:r>
          </w:p>
        </w:tc>
        <w:tc>
          <w:tcPr>
            <w:tcW w:w="2765" w:type="dxa"/>
          </w:tcPr>
          <w:p w:rsidR="00837875" w:rsidRPr="00837875" w:rsidRDefault="00837875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837875" w:rsidRPr="00837875" w:rsidTr="00C26CB5">
        <w:tc>
          <w:tcPr>
            <w:tcW w:w="2122" w:type="dxa"/>
          </w:tcPr>
          <w:p w:rsidR="00837875" w:rsidRPr="00837875" w:rsidRDefault="001131CB" w:rsidP="00C26CB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2</w:t>
            </w:r>
          </w:p>
        </w:tc>
        <w:tc>
          <w:tcPr>
            <w:tcW w:w="3409" w:type="dxa"/>
          </w:tcPr>
          <w:p w:rsidR="00837875" w:rsidRPr="00837875" w:rsidRDefault="00C26CB5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图像入库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+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局部特征索引构造</w:t>
            </w:r>
          </w:p>
        </w:tc>
        <w:tc>
          <w:tcPr>
            <w:tcW w:w="2765" w:type="dxa"/>
          </w:tcPr>
          <w:p w:rsidR="00837875" w:rsidRPr="00837875" w:rsidRDefault="00DD54DE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1131CB" w:rsidRPr="00837875" w:rsidTr="00C26CB5">
        <w:tc>
          <w:tcPr>
            <w:tcW w:w="2122" w:type="dxa"/>
          </w:tcPr>
          <w:p w:rsidR="001131CB" w:rsidRDefault="001131CB" w:rsidP="00C26CB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3</w:t>
            </w:r>
          </w:p>
        </w:tc>
        <w:tc>
          <w:tcPr>
            <w:tcW w:w="3409" w:type="dxa"/>
          </w:tcPr>
          <w:p w:rsidR="001131CB" w:rsidRPr="001131CB" w:rsidRDefault="00C26CB5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图像入库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+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混合特征索引构造</w:t>
            </w:r>
          </w:p>
        </w:tc>
        <w:tc>
          <w:tcPr>
            <w:tcW w:w="2765" w:type="dxa"/>
          </w:tcPr>
          <w:p w:rsidR="001131CB" w:rsidRPr="00837875" w:rsidRDefault="00DD54DE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1131CB" w:rsidRPr="00837875" w:rsidTr="00C26CB5">
        <w:tc>
          <w:tcPr>
            <w:tcW w:w="2122" w:type="dxa"/>
          </w:tcPr>
          <w:p w:rsidR="001131CB" w:rsidRDefault="001131CB" w:rsidP="00C26CB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4</w:t>
            </w:r>
          </w:p>
        </w:tc>
        <w:tc>
          <w:tcPr>
            <w:tcW w:w="3409" w:type="dxa"/>
          </w:tcPr>
          <w:p w:rsidR="001131CB" w:rsidRPr="001131CB" w:rsidRDefault="00C26CB5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图像特征提取</w:t>
            </w:r>
          </w:p>
        </w:tc>
        <w:tc>
          <w:tcPr>
            <w:tcW w:w="2765" w:type="dxa"/>
          </w:tcPr>
          <w:p w:rsidR="001131CB" w:rsidRPr="00837875" w:rsidRDefault="00DD54DE" w:rsidP="0083787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DD54DE" w:rsidRPr="00837875" w:rsidTr="00C26CB5">
        <w:tc>
          <w:tcPr>
            <w:tcW w:w="2122" w:type="dxa"/>
          </w:tcPr>
          <w:p w:rsidR="00DD54DE" w:rsidRDefault="00DD54DE" w:rsidP="00C26CB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5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.</w:t>
            </w: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</w:p>
        </w:tc>
        <w:tc>
          <w:tcPr>
            <w:tcW w:w="3409" w:type="dxa"/>
          </w:tcPr>
          <w:p w:rsidR="00DD54DE" w:rsidRPr="001131CB" w:rsidRDefault="00C26CB5" w:rsidP="00DD54DE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图像检索（对应用例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01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）</w:t>
            </w:r>
          </w:p>
        </w:tc>
        <w:tc>
          <w:tcPr>
            <w:tcW w:w="2765" w:type="dxa"/>
          </w:tcPr>
          <w:p w:rsidR="00DD54DE" w:rsidRPr="00837875" w:rsidRDefault="00DD54DE" w:rsidP="00DD54DE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DD54DE" w:rsidRPr="00837875" w:rsidTr="00C26CB5">
        <w:tc>
          <w:tcPr>
            <w:tcW w:w="2122" w:type="dxa"/>
          </w:tcPr>
          <w:p w:rsidR="00DD54DE" w:rsidRDefault="00DD54DE" w:rsidP="00C26CB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5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.</w:t>
            </w: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2</w:t>
            </w:r>
          </w:p>
        </w:tc>
        <w:tc>
          <w:tcPr>
            <w:tcW w:w="3409" w:type="dxa"/>
          </w:tcPr>
          <w:p w:rsidR="00DD54DE" w:rsidRPr="001131CB" w:rsidRDefault="00C26CB5" w:rsidP="00DD54DE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图像检索（对应用例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02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）</w:t>
            </w:r>
          </w:p>
        </w:tc>
        <w:tc>
          <w:tcPr>
            <w:tcW w:w="2765" w:type="dxa"/>
          </w:tcPr>
          <w:p w:rsidR="00DD54DE" w:rsidRPr="00837875" w:rsidRDefault="00DD54DE" w:rsidP="00DD54DE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DD54DE" w:rsidRPr="00837875" w:rsidTr="00C26CB5">
        <w:tc>
          <w:tcPr>
            <w:tcW w:w="2122" w:type="dxa"/>
          </w:tcPr>
          <w:p w:rsidR="00DD54DE" w:rsidRDefault="00DD54DE" w:rsidP="00C26CB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5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.</w:t>
            </w: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3</w:t>
            </w:r>
          </w:p>
        </w:tc>
        <w:tc>
          <w:tcPr>
            <w:tcW w:w="3409" w:type="dxa"/>
          </w:tcPr>
          <w:p w:rsidR="00DD54DE" w:rsidRPr="001131CB" w:rsidRDefault="00C26CB5" w:rsidP="00DD54DE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图像检索（对应用例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03</w:t>
            </w: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）</w:t>
            </w:r>
          </w:p>
        </w:tc>
        <w:tc>
          <w:tcPr>
            <w:tcW w:w="2765" w:type="dxa"/>
          </w:tcPr>
          <w:p w:rsidR="00DD54DE" w:rsidRPr="00837875" w:rsidRDefault="00DD54DE" w:rsidP="00DD54DE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DD54DE" w:rsidRPr="00837875" w:rsidTr="00C26CB5">
        <w:tc>
          <w:tcPr>
            <w:tcW w:w="2122" w:type="dxa"/>
          </w:tcPr>
          <w:p w:rsidR="00DD54DE" w:rsidRDefault="00DD54DE" w:rsidP="00C26CB5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  <w:r w:rsidRPr="001131CB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</w:t>
            </w:r>
            <w:r w:rsidR="00C26CB5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6</w:t>
            </w:r>
          </w:p>
        </w:tc>
        <w:tc>
          <w:tcPr>
            <w:tcW w:w="3409" w:type="dxa"/>
          </w:tcPr>
          <w:p w:rsidR="00DD54DE" w:rsidRPr="001131CB" w:rsidRDefault="00C26CB5" w:rsidP="00DD54DE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C26CB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特征距离计算</w:t>
            </w:r>
          </w:p>
        </w:tc>
        <w:tc>
          <w:tcPr>
            <w:tcW w:w="2765" w:type="dxa"/>
          </w:tcPr>
          <w:p w:rsidR="00DD54DE" w:rsidRPr="00837875" w:rsidRDefault="00DD54DE" w:rsidP="00DD54DE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</w:tbl>
    <w:p w:rsidR="00837875" w:rsidRDefault="00837875" w:rsidP="00837875"/>
    <w:p w:rsidR="00B5257E" w:rsidRDefault="00B22E8A" w:rsidP="00B22E8A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9" w:name="_Toc484117176"/>
      <w:bookmarkStart w:id="10" w:name="_Toc484117189"/>
      <w:bookmarkStart w:id="11" w:name="_Toc484117272"/>
      <w:r w:rsidRPr="00B22E8A">
        <w:rPr>
          <w:rFonts w:ascii="Times New Roman" w:hAnsi="Times New Roman" w:cs="Times New Roman" w:hint="eastAsia"/>
          <w:kern w:val="0"/>
        </w:rPr>
        <w:t xml:space="preserve">1.2 </w:t>
      </w:r>
      <w:r w:rsidR="00B87D8E">
        <w:rPr>
          <w:rFonts w:ascii="Times New Roman" w:hAnsi="Times New Roman" w:cs="Times New Roman" w:hint="eastAsia"/>
          <w:kern w:val="0"/>
        </w:rPr>
        <w:t>结论</w:t>
      </w:r>
      <w:bookmarkEnd w:id="9"/>
      <w:bookmarkEnd w:id="10"/>
      <w:bookmarkEnd w:id="11"/>
    </w:p>
    <w:p w:rsidR="00B22E8A" w:rsidRPr="00B22E8A" w:rsidRDefault="00B22E8A" w:rsidP="00B22E8A">
      <w:pPr>
        <w:spacing w:line="360" w:lineRule="auto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B22E8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FA0947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本章</w:t>
      </w:r>
      <w:r w:rsidR="00235F57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A341C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E</w:t>
      </w:r>
      <w:r w:rsidR="00235F57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组</w:t>
      </w:r>
      <w:r w:rsidR="00235F57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《测试需求说明书》第</w:t>
      </w:r>
      <w:r w:rsidR="00235F57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 w:rsidR="003A512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章内容进行了重复测试，</w:t>
      </w:r>
      <w:r w:rsidR="003A512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测试结果与</w:t>
      </w:r>
      <w:r w:rsidR="003A512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E</w:t>
      </w:r>
      <w:r w:rsidR="003A512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组测试结果相同</w:t>
      </w:r>
      <w:r w:rsidR="00235F57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 w:rsidR="003A512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重复测试</w:t>
      </w:r>
      <w:r w:rsidR="003A512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结果表明，</w:t>
      </w:r>
      <w:r w:rsidR="003A512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3A512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功能性需求可以</w:t>
      </w:r>
      <w:r w:rsidR="003A512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得到</w:t>
      </w:r>
      <w:r w:rsidR="003A512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满足</w:t>
      </w:r>
      <w:r w:rsidR="00235F57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:rsidR="00B5257E" w:rsidRDefault="00EA544F" w:rsidP="00B5257E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2" w:name="_Toc484117177"/>
      <w:bookmarkStart w:id="13" w:name="_Toc484117190"/>
      <w:bookmarkStart w:id="14" w:name="_Toc484117273"/>
      <w:r>
        <w:rPr>
          <w:rFonts w:ascii="Times New Roman" w:eastAsia="宋体" w:hAnsi="Times New Roman" w:cs="Times New Roman"/>
        </w:rPr>
        <w:lastRenderedPageBreak/>
        <w:t>2</w:t>
      </w:r>
      <w:r w:rsidR="00B43C36" w:rsidRPr="00B43C36">
        <w:rPr>
          <w:rFonts w:ascii="Times New Roman" w:eastAsia="宋体" w:hAnsi="Times New Roman" w:cs="Times New Roman" w:hint="eastAsia"/>
        </w:rPr>
        <w:t>非功能需求测试描述</w:t>
      </w:r>
      <w:bookmarkEnd w:id="12"/>
      <w:bookmarkEnd w:id="13"/>
      <w:bookmarkEnd w:id="14"/>
    </w:p>
    <w:p w:rsidR="001F4AC4" w:rsidRPr="001F4AC4" w:rsidRDefault="001F4AC4" w:rsidP="001F4AC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15" w:name="_Toc484117178"/>
      <w:bookmarkStart w:id="16" w:name="_Toc484117191"/>
      <w:bookmarkStart w:id="17" w:name="_Toc484117274"/>
      <w:r w:rsidRPr="001F4AC4">
        <w:rPr>
          <w:rFonts w:ascii="Times New Roman" w:hAnsi="Times New Roman" w:cs="Times New Roman" w:hint="eastAsia"/>
          <w:kern w:val="0"/>
        </w:rPr>
        <w:t>2.</w:t>
      </w:r>
      <w:r w:rsidRPr="001F4AC4">
        <w:rPr>
          <w:rFonts w:ascii="Times New Roman" w:hAnsi="Times New Roman" w:cs="Times New Roman"/>
          <w:kern w:val="0"/>
        </w:rPr>
        <w:t xml:space="preserve">1 </w:t>
      </w:r>
      <w:r w:rsidRPr="001F4AC4">
        <w:rPr>
          <w:rFonts w:ascii="Times New Roman" w:hAnsi="Times New Roman" w:cs="Times New Roman"/>
          <w:kern w:val="0"/>
        </w:rPr>
        <w:t>测试结果</w:t>
      </w:r>
      <w:bookmarkEnd w:id="15"/>
      <w:bookmarkEnd w:id="16"/>
      <w:bookmarkEnd w:id="17"/>
    </w:p>
    <w:p w:rsidR="00B87D8E" w:rsidRPr="00B87D8E" w:rsidRDefault="00B87D8E" w:rsidP="00B87D8E">
      <w:pPr>
        <w:pStyle w:val="ab"/>
        <w:keepNext/>
        <w:jc w:val="center"/>
        <w:rPr>
          <w:rFonts w:ascii="Times New Roman" w:hAnsi="Times New Roman" w:cs="Times New Roman"/>
        </w:rPr>
      </w:pPr>
      <w:r w:rsidRPr="00B87D8E">
        <w:rPr>
          <w:rFonts w:ascii="Times New Roman" w:hAnsi="Times New Roman" w:cs="Times New Roman" w:hint="eastAsia"/>
        </w:rPr>
        <w:t>表</w:t>
      </w:r>
      <w:r w:rsidRPr="00B87D8E">
        <w:rPr>
          <w:rFonts w:ascii="Times New Roman" w:hAnsi="Times New Roman" w:cs="Times New Roman" w:hint="eastAsia"/>
        </w:rPr>
        <w:t xml:space="preserve">2. </w:t>
      </w:r>
      <w:r w:rsidRPr="00B87D8E">
        <w:rPr>
          <w:rFonts w:ascii="Times New Roman" w:hAnsi="Times New Roman" w:cs="Times New Roman"/>
        </w:rPr>
        <w:fldChar w:fldCharType="begin"/>
      </w:r>
      <w:r w:rsidRPr="00B87D8E">
        <w:rPr>
          <w:rFonts w:ascii="Times New Roman" w:hAnsi="Times New Roman" w:cs="Times New Roman"/>
        </w:rPr>
        <w:instrText xml:space="preserve"> </w:instrText>
      </w:r>
      <w:r w:rsidRPr="00B87D8E">
        <w:rPr>
          <w:rFonts w:ascii="Times New Roman" w:hAnsi="Times New Roman" w:cs="Times New Roman" w:hint="eastAsia"/>
        </w:rPr>
        <w:instrText xml:space="preserve">SEQ </w:instrText>
      </w:r>
      <w:r w:rsidRPr="00B87D8E">
        <w:rPr>
          <w:rFonts w:ascii="Times New Roman" w:hAnsi="Times New Roman" w:cs="Times New Roman" w:hint="eastAsia"/>
        </w:rPr>
        <w:instrText>表</w:instrText>
      </w:r>
      <w:r w:rsidRPr="00B87D8E">
        <w:rPr>
          <w:rFonts w:ascii="Times New Roman" w:hAnsi="Times New Roman" w:cs="Times New Roman" w:hint="eastAsia"/>
        </w:rPr>
        <w:instrText>2. \* ARABIC</w:instrText>
      </w:r>
      <w:r w:rsidRPr="00B87D8E">
        <w:rPr>
          <w:rFonts w:ascii="Times New Roman" w:hAnsi="Times New Roman" w:cs="Times New Roman"/>
        </w:rPr>
        <w:instrText xml:space="preserve"> </w:instrText>
      </w:r>
      <w:r w:rsidRPr="00B87D8E">
        <w:rPr>
          <w:rFonts w:ascii="Times New Roman" w:hAnsi="Times New Roman" w:cs="Times New Roman"/>
        </w:rPr>
        <w:fldChar w:fldCharType="separate"/>
      </w:r>
      <w:r w:rsidRPr="00B87D8E">
        <w:rPr>
          <w:rFonts w:ascii="Times New Roman" w:hAnsi="Times New Roman" w:cs="Times New Roman"/>
        </w:rPr>
        <w:t>1</w:t>
      </w:r>
      <w:r w:rsidRPr="00B87D8E">
        <w:rPr>
          <w:rFonts w:ascii="Times New Roman" w:hAnsi="Times New Roman" w:cs="Times New Roman"/>
        </w:rPr>
        <w:fldChar w:fldCharType="end"/>
      </w:r>
      <w:r w:rsidRPr="00B87D8E">
        <w:rPr>
          <w:rFonts w:ascii="Times New Roman" w:hAnsi="Times New Roman" w:cs="Times New Roman" w:hint="eastAsia"/>
        </w:rPr>
        <w:t>重复</w:t>
      </w:r>
      <w:r w:rsidR="003A512A">
        <w:rPr>
          <w:rFonts w:ascii="Times New Roman" w:hAnsi="Times New Roman" w:cs="Times New Roman"/>
        </w:rPr>
        <w:t>E</w:t>
      </w:r>
      <w:r w:rsidRPr="00B87D8E">
        <w:rPr>
          <w:rFonts w:ascii="Times New Roman" w:hAnsi="Times New Roman" w:cs="Times New Roman" w:hint="eastAsia"/>
        </w:rPr>
        <w:t>组测试内容结果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6"/>
        <w:gridCol w:w="2765"/>
        <w:gridCol w:w="2765"/>
      </w:tblGrid>
      <w:tr w:rsidR="00B87D8E" w:rsidRPr="00837875" w:rsidTr="00FF475C">
        <w:tc>
          <w:tcPr>
            <w:tcW w:w="2766" w:type="dxa"/>
          </w:tcPr>
          <w:p w:rsidR="00B87D8E" w:rsidRPr="00837875" w:rsidRDefault="00B87D8E" w:rsidP="00FF475C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编号</w:t>
            </w:r>
          </w:p>
        </w:tc>
        <w:tc>
          <w:tcPr>
            <w:tcW w:w="2765" w:type="dxa"/>
          </w:tcPr>
          <w:p w:rsidR="00B87D8E" w:rsidRPr="00837875" w:rsidRDefault="00B87D8E" w:rsidP="00FF475C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名称</w:t>
            </w:r>
          </w:p>
        </w:tc>
        <w:tc>
          <w:tcPr>
            <w:tcW w:w="2765" w:type="dxa"/>
          </w:tcPr>
          <w:p w:rsidR="00B87D8E" w:rsidRPr="00837875" w:rsidRDefault="00B87D8E" w:rsidP="00FF475C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否通过</w:t>
            </w:r>
          </w:p>
        </w:tc>
      </w:tr>
      <w:tr w:rsidR="00B87D8E" w:rsidRPr="00837875" w:rsidTr="00FF475C">
        <w:tc>
          <w:tcPr>
            <w:tcW w:w="2766" w:type="dxa"/>
          </w:tcPr>
          <w:p w:rsidR="00B87D8E" w:rsidRPr="00837875" w:rsidRDefault="00B87D8E" w:rsidP="00A341C2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 w:rsidR="00A341C2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2</w:t>
            </w: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1</w:t>
            </w:r>
          </w:p>
        </w:tc>
        <w:tc>
          <w:tcPr>
            <w:tcW w:w="2765" w:type="dxa"/>
          </w:tcPr>
          <w:p w:rsidR="00B87D8E" w:rsidRPr="00837875" w:rsidRDefault="00A341C2" w:rsidP="00FF475C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操作系统兼容性</w:t>
            </w:r>
          </w:p>
        </w:tc>
        <w:tc>
          <w:tcPr>
            <w:tcW w:w="2765" w:type="dxa"/>
          </w:tcPr>
          <w:p w:rsidR="00B87D8E" w:rsidRPr="00837875" w:rsidRDefault="00B87D8E" w:rsidP="00FF475C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A341C2" w:rsidRPr="00837875" w:rsidTr="00FF475C">
        <w:tc>
          <w:tcPr>
            <w:tcW w:w="2766" w:type="dxa"/>
          </w:tcPr>
          <w:p w:rsidR="00A341C2" w:rsidRPr="00B87D8E" w:rsidRDefault="00A341C2" w:rsidP="00A341C2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.202</w:t>
            </w:r>
          </w:p>
        </w:tc>
        <w:tc>
          <w:tcPr>
            <w:tcW w:w="2765" w:type="dxa"/>
          </w:tcPr>
          <w:p w:rsidR="00A341C2" w:rsidRPr="00B87D8E" w:rsidRDefault="00A341C2" w:rsidP="00FF475C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数据兼容性</w:t>
            </w:r>
          </w:p>
        </w:tc>
        <w:tc>
          <w:tcPr>
            <w:tcW w:w="2765" w:type="dxa"/>
          </w:tcPr>
          <w:p w:rsidR="00A341C2" w:rsidRDefault="00A341C2" w:rsidP="00FF475C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</w:tbl>
    <w:p w:rsidR="00B5257E" w:rsidRPr="001F4AC4" w:rsidRDefault="001F4AC4" w:rsidP="001F4AC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18" w:name="_Toc484117179"/>
      <w:bookmarkStart w:id="19" w:name="_Toc484117192"/>
      <w:bookmarkStart w:id="20" w:name="_Toc484117275"/>
      <w:r w:rsidRPr="001F4AC4">
        <w:rPr>
          <w:rFonts w:ascii="Times New Roman" w:hAnsi="Times New Roman" w:cs="Times New Roman" w:hint="eastAsia"/>
          <w:kern w:val="0"/>
        </w:rPr>
        <w:t xml:space="preserve">2.2 </w:t>
      </w:r>
      <w:r w:rsidRPr="001F4AC4">
        <w:rPr>
          <w:rFonts w:ascii="Times New Roman" w:hAnsi="Times New Roman" w:cs="Times New Roman" w:hint="eastAsia"/>
          <w:kern w:val="0"/>
        </w:rPr>
        <w:t>结论</w:t>
      </w:r>
      <w:bookmarkEnd w:id="18"/>
      <w:bookmarkEnd w:id="19"/>
      <w:bookmarkEnd w:id="20"/>
    </w:p>
    <w:p w:rsidR="00B5257E" w:rsidRDefault="003A512A" w:rsidP="00CE2F84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本章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《测试需求说明书》第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内容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进行了重复测试，测试结果与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组测试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致</w:t>
      </w:r>
      <w:r w:rsidR="00FA0947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测试结果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表明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兼容性和数据兼容性可以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满足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非功能需求。</w:t>
      </w:r>
    </w:p>
    <w:p w:rsidR="00B5257E" w:rsidRDefault="00EA544F" w:rsidP="00B5257E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21" w:name="_Toc484117180"/>
      <w:bookmarkStart w:id="22" w:name="_Toc484117193"/>
      <w:bookmarkStart w:id="23" w:name="_Toc484117276"/>
      <w:r>
        <w:rPr>
          <w:rFonts w:ascii="Times New Roman" w:eastAsia="宋体" w:hAnsi="Times New Roman" w:cs="Times New Roman"/>
        </w:rPr>
        <w:t>3</w:t>
      </w:r>
      <w:r w:rsidR="00A341C2" w:rsidRPr="00A341C2">
        <w:rPr>
          <w:rFonts w:hint="eastAsia"/>
        </w:rPr>
        <w:t xml:space="preserve"> </w:t>
      </w:r>
      <w:r w:rsidR="00A341C2" w:rsidRPr="00A341C2">
        <w:rPr>
          <w:rFonts w:ascii="Times New Roman" w:eastAsia="宋体" w:hAnsi="Times New Roman" w:cs="Times New Roman" w:hint="eastAsia"/>
        </w:rPr>
        <w:t>CBIR</w:t>
      </w:r>
      <w:r w:rsidR="00A341C2">
        <w:rPr>
          <w:rFonts w:ascii="Times New Roman" w:eastAsia="宋体" w:hAnsi="Times New Roman" w:cs="Times New Roman" w:hint="eastAsia"/>
        </w:rPr>
        <w:t>系统的功能需求测</w:t>
      </w:r>
      <w:r w:rsidR="00E85A79" w:rsidRPr="00E85A79">
        <w:rPr>
          <w:rFonts w:ascii="Times New Roman" w:eastAsia="宋体" w:hAnsi="Times New Roman" w:cs="Times New Roman" w:hint="eastAsia"/>
        </w:rPr>
        <w:t>试</w:t>
      </w:r>
      <w:bookmarkEnd w:id="21"/>
      <w:bookmarkEnd w:id="22"/>
      <w:bookmarkEnd w:id="23"/>
    </w:p>
    <w:p w:rsidR="00CF16A0" w:rsidRDefault="00CF16A0" w:rsidP="00CF16A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24" w:name="_Toc484117181"/>
      <w:bookmarkStart w:id="25" w:name="_Toc484117194"/>
      <w:bookmarkStart w:id="26" w:name="_Toc484117277"/>
      <w:r w:rsidRPr="00CF16A0">
        <w:rPr>
          <w:rFonts w:ascii="Times New Roman" w:hAnsi="Times New Roman" w:cs="Times New Roman" w:hint="eastAsia"/>
          <w:kern w:val="0"/>
        </w:rPr>
        <w:t xml:space="preserve">3.1 </w:t>
      </w:r>
      <w:r w:rsidRPr="00CF16A0">
        <w:rPr>
          <w:rFonts w:ascii="Times New Roman" w:hAnsi="Times New Roman" w:cs="Times New Roman" w:hint="eastAsia"/>
          <w:kern w:val="0"/>
        </w:rPr>
        <w:t>测试结果</w:t>
      </w:r>
      <w:bookmarkEnd w:id="24"/>
      <w:bookmarkEnd w:id="25"/>
      <w:bookmarkEnd w:id="26"/>
    </w:p>
    <w:p w:rsidR="00A341C2" w:rsidRPr="00B87D8E" w:rsidRDefault="00E85A79" w:rsidP="00A341C2">
      <w:pPr>
        <w:pStyle w:val="ab"/>
        <w:keepNext/>
        <w:jc w:val="center"/>
        <w:rPr>
          <w:rFonts w:ascii="Times New Roman" w:hAnsi="Times New Roman" w:cs="Times New Roman" w:hint="eastAsia"/>
        </w:rPr>
      </w:pPr>
      <w:r w:rsidRPr="00E85A79">
        <w:rPr>
          <w:rFonts w:ascii="Times New Roman" w:hAnsi="Times New Roman" w:cs="Times New Roman" w:hint="eastAsia"/>
        </w:rPr>
        <w:t>表</w:t>
      </w:r>
      <w:r w:rsidRPr="00E85A79">
        <w:rPr>
          <w:rFonts w:ascii="Times New Roman" w:hAnsi="Times New Roman" w:cs="Times New Roman" w:hint="eastAsia"/>
        </w:rPr>
        <w:t xml:space="preserve">3. </w:t>
      </w:r>
      <w:r w:rsidRPr="00E85A79">
        <w:rPr>
          <w:rFonts w:ascii="Times New Roman" w:hAnsi="Times New Roman" w:cs="Times New Roman"/>
        </w:rPr>
        <w:fldChar w:fldCharType="begin"/>
      </w:r>
      <w:r w:rsidRPr="00E85A79">
        <w:rPr>
          <w:rFonts w:ascii="Times New Roman" w:hAnsi="Times New Roman" w:cs="Times New Roman"/>
        </w:rPr>
        <w:instrText xml:space="preserve"> </w:instrText>
      </w:r>
      <w:r w:rsidRPr="00E85A79">
        <w:rPr>
          <w:rFonts w:ascii="Times New Roman" w:hAnsi="Times New Roman" w:cs="Times New Roman" w:hint="eastAsia"/>
        </w:rPr>
        <w:instrText xml:space="preserve">SEQ </w:instrText>
      </w:r>
      <w:r w:rsidRPr="00E85A79">
        <w:rPr>
          <w:rFonts w:ascii="Times New Roman" w:hAnsi="Times New Roman" w:cs="Times New Roman" w:hint="eastAsia"/>
        </w:rPr>
        <w:instrText>表</w:instrText>
      </w:r>
      <w:r w:rsidRPr="00E85A79">
        <w:rPr>
          <w:rFonts w:ascii="Times New Roman" w:hAnsi="Times New Roman" w:cs="Times New Roman" w:hint="eastAsia"/>
        </w:rPr>
        <w:instrText>3. \* ARABIC</w:instrText>
      </w:r>
      <w:r w:rsidRPr="00E85A79">
        <w:rPr>
          <w:rFonts w:ascii="Times New Roman" w:hAnsi="Times New Roman" w:cs="Times New Roman"/>
        </w:rPr>
        <w:instrText xml:space="preserve"> </w:instrText>
      </w:r>
      <w:r w:rsidRPr="00E85A79">
        <w:rPr>
          <w:rFonts w:ascii="Times New Roman" w:hAnsi="Times New Roman" w:cs="Times New Roman"/>
        </w:rPr>
        <w:fldChar w:fldCharType="separate"/>
      </w:r>
      <w:r w:rsidR="009B6EEB">
        <w:rPr>
          <w:rFonts w:ascii="Times New Roman" w:hAnsi="Times New Roman" w:cs="Times New Roman"/>
          <w:noProof/>
        </w:rPr>
        <w:t>1</w:t>
      </w:r>
      <w:r w:rsidRPr="00E85A79">
        <w:rPr>
          <w:rFonts w:ascii="Times New Roman" w:hAnsi="Times New Roman" w:cs="Times New Roman"/>
        </w:rPr>
        <w:fldChar w:fldCharType="end"/>
      </w:r>
      <w:r w:rsidRPr="00B87D8E">
        <w:rPr>
          <w:rFonts w:ascii="Times New Roman" w:hAnsi="Times New Roman" w:cs="Times New Roman" w:hint="eastAsia"/>
        </w:rPr>
        <w:t>重复</w:t>
      </w:r>
      <w:r w:rsidR="00A341C2">
        <w:rPr>
          <w:rFonts w:ascii="Times New Roman" w:hAnsi="Times New Roman" w:cs="Times New Roman"/>
        </w:rPr>
        <w:t>E</w:t>
      </w:r>
      <w:r w:rsidRPr="00B87D8E">
        <w:rPr>
          <w:rFonts w:ascii="Times New Roman" w:hAnsi="Times New Roman" w:cs="Times New Roman" w:hint="eastAsia"/>
        </w:rPr>
        <w:t>组测试内容结果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6"/>
        <w:gridCol w:w="2765"/>
        <w:gridCol w:w="2765"/>
      </w:tblGrid>
      <w:tr w:rsidR="00A341C2" w:rsidRPr="00837875" w:rsidTr="00B16A5D">
        <w:tc>
          <w:tcPr>
            <w:tcW w:w="2766" w:type="dxa"/>
          </w:tcPr>
          <w:p w:rsidR="00A341C2" w:rsidRPr="00837875" w:rsidRDefault="00A341C2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编号</w:t>
            </w:r>
          </w:p>
        </w:tc>
        <w:tc>
          <w:tcPr>
            <w:tcW w:w="2765" w:type="dxa"/>
          </w:tcPr>
          <w:p w:rsidR="00A341C2" w:rsidRPr="00837875" w:rsidRDefault="00A341C2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名称</w:t>
            </w:r>
          </w:p>
        </w:tc>
        <w:tc>
          <w:tcPr>
            <w:tcW w:w="2765" w:type="dxa"/>
          </w:tcPr>
          <w:p w:rsidR="00A341C2" w:rsidRPr="00837875" w:rsidRDefault="00A341C2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否通过</w:t>
            </w:r>
          </w:p>
        </w:tc>
      </w:tr>
      <w:tr w:rsidR="00A341C2" w:rsidRPr="00837875" w:rsidTr="00B16A5D">
        <w:tc>
          <w:tcPr>
            <w:tcW w:w="2766" w:type="dxa"/>
          </w:tcPr>
          <w:p w:rsidR="00A341C2" w:rsidRPr="00837875" w:rsidRDefault="00A341C2" w:rsidP="00A341C2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3</w:t>
            </w: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1</w:t>
            </w:r>
          </w:p>
        </w:tc>
        <w:tc>
          <w:tcPr>
            <w:tcW w:w="2765" w:type="dxa"/>
          </w:tcPr>
          <w:p w:rsidR="00A341C2" w:rsidRPr="00837875" w:rsidRDefault="00A341C2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程序主界面显示</w:t>
            </w:r>
          </w:p>
        </w:tc>
        <w:tc>
          <w:tcPr>
            <w:tcW w:w="2765" w:type="dxa"/>
          </w:tcPr>
          <w:p w:rsidR="00A341C2" w:rsidRPr="00837875" w:rsidRDefault="00A341C2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A341C2" w:rsidRPr="00837875" w:rsidTr="00B16A5D">
        <w:tc>
          <w:tcPr>
            <w:tcW w:w="2766" w:type="dxa"/>
          </w:tcPr>
          <w:p w:rsidR="00A341C2" w:rsidRPr="00B87D8E" w:rsidRDefault="00A341C2" w:rsidP="00A341C2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.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3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2</w:t>
            </w:r>
          </w:p>
        </w:tc>
        <w:tc>
          <w:tcPr>
            <w:tcW w:w="2765" w:type="dxa"/>
          </w:tcPr>
          <w:p w:rsidR="00A341C2" w:rsidRPr="00B87D8E" w:rsidRDefault="00A341C2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打开图像检索界面</w:t>
            </w:r>
          </w:p>
        </w:tc>
        <w:tc>
          <w:tcPr>
            <w:tcW w:w="2765" w:type="dxa"/>
          </w:tcPr>
          <w:p w:rsidR="00A341C2" w:rsidRDefault="00A341C2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A341C2" w:rsidRPr="00837875" w:rsidTr="00B16A5D">
        <w:tc>
          <w:tcPr>
            <w:tcW w:w="2766" w:type="dxa"/>
          </w:tcPr>
          <w:p w:rsidR="00A341C2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03</w:t>
            </w:r>
          </w:p>
        </w:tc>
        <w:tc>
          <w:tcPr>
            <w:tcW w:w="2765" w:type="dxa"/>
          </w:tcPr>
          <w:p w:rsidR="00A341C2" w:rsidRPr="00A341C2" w:rsidRDefault="00A341C2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检索图像输入</w:t>
            </w:r>
          </w:p>
        </w:tc>
        <w:tc>
          <w:tcPr>
            <w:tcW w:w="2765" w:type="dxa"/>
          </w:tcPr>
          <w:p w:rsidR="00A341C2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A341C2" w:rsidRPr="00837875" w:rsidTr="00B16A5D">
        <w:tc>
          <w:tcPr>
            <w:tcW w:w="2766" w:type="dxa"/>
          </w:tcPr>
          <w:p w:rsidR="00A341C2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04</w:t>
            </w:r>
          </w:p>
        </w:tc>
        <w:tc>
          <w:tcPr>
            <w:tcW w:w="2765" w:type="dxa"/>
          </w:tcPr>
          <w:p w:rsidR="00A341C2" w:rsidRPr="00A341C2" w:rsidRDefault="00A341C2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获取和浏览检索结果</w:t>
            </w: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1</w:t>
            </w: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（库中无图像）</w:t>
            </w:r>
          </w:p>
        </w:tc>
        <w:tc>
          <w:tcPr>
            <w:tcW w:w="2765" w:type="dxa"/>
          </w:tcPr>
          <w:p w:rsidR="00A341C2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A341C2" w:rsidRPr="00837875" w:rsidTr="00B16A5D">
        <w:tc>
          <w:tcPr>
            <w:tcW w:w="2766" w:type="dxa"/>
          </w:tcPr>
          <w:p w:rsidR="00A341C2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05</w:t>
            </w:r>
          </w:p>
        </w:tc>
        <w:tc>
          <w:tcPr>
            <w:tcW w:w="2765" w:type="dxa"/>
          </w:tcPr>
          <w:p w:rsidR="00A341C2" w:rsidRPr="00A341C2" w:rsidRDefault="00A341C2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获取和浏览检索结果</w:t>
            </w: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2</w:t>
            </w:r>
            <w:r w:rsidRPr="00A341C2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（库中图像数量小于设计的最大显示数量）</w:t>
            </w:r>
          </w:p>
        </w:tc>
        <w:tc>
          <w:tcPr>
            <w:tcW w:w="2765" w:type="dxa"/>
          </w:tcPr>
          <w:p w:rsidR="00A341C2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5008F" w:rsidRPr="00837875" w:rsidTr="00B16A5D">
        <w:tc>
          <w:tcPr>
            <w:tcW w:w="2766" w:type="dxa"/>
          </w:tcPr>
          <w:p w:rsid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06</w:t>
            </w:r>
          </w:p>
        </w:tc>
        <w:tc>
          <w:tcPr>
            <w:tcW w:w="2765" w:type="dxa"/>
          </w:tcPr>
          <w:p w:rsidR="00E5008F" w:rsidRPr="00A341C2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E5008F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获取和浏览检索结果</w:t>
            </w:r>
            <w:r w:rsidRPr="00E5008F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3</w:t>
            </w:r>
            <w:r w:rsidRPr="00E5008F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（库中图像数量大于等于设计的最大显示数量）</w:t>
            </w:r>
          </w:p>
        </w:tc>
        <w:tc>
          <w:tcPr>
            <w:tcW w:w="2765" w:type="dxa"/>
          </w:tcPr>
          <w:p w:rsidR="00E5008F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5008F" w:rsidRPr="00837875" w:rsidTr="00B16A5D">
        <w:tc>
          <w:tcPr>
            <w:tcW w:w="2766" w:type="dxa"/>
          </w:tcPr>
          <w:p w:rsid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lastRenderedPageBreak/>
              <w:t>NO.307</w:t>
            </w:r>
          </w:p>
        </w:tc>
        <w:tc>
          <w:tcPr>
            <w:tcW w:w="2765" w:type="dxa"/>
          </w:tcPr>
          <w:p w:rsidR="00E5008F" w:rsidRP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hint="eastAsia"/>
              </w:rPr>
              <w:t>图像检索</w:t>
            </w:r>
            <w:r w:rsidRPr="002A669D">
              <w:rPr>
                <w:rFonts w:hint="eastAsia"/>
              </w:rPr>
              <w:t>时</w:t>
            </w:r>
            <w:r>
              <w:rPr>
                <w:rFonts w:hint="eastAsia"/>
              </w:rPr>
              <w:t>图像不可读</w:t>
            </w:r>
          </w:p>
        </w:tc>
        <w:tc>
          <w:tcPr>
            <w:tcW w:w="2765" w:type="dxa"/>
          </w:tcPr>
          <w:p w:rsidR="00E5008F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5008F" w:rsidRPr="00837875" w:rsidTr="00B16A5D">
        <w:tc>
          <w:tcPr>
            <w:tcW w:w="2766" w:type="dxa"/>
          </w:tcPr>
          <w:p w:rsid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08</w:t>
            </w:r>
          </w:p>
        </w:tc>
        <w:tc>
          <w:tcPr>
            <w:tcW w:w="2765" w:type="dxa"/>
          </w:tcPr>
          <w:p w:rsidR="00E5008F" w:rsidRDefault="00E5008F" w:rsidP="00B16A5D">
            <w:pPr>
              <w:spacing w:line="360" w:lineRule="auto"/>
              <w:rPr>
                <w:rFonts w:hint="eastAsia"/>
              </w:rPr>
            </w:pPr>
            <w:r w:rsidRPr="00E5008F">
              <w:rPr>
                <w:rFonts w:hint="eastAsia"/>
              </w:rPr>
              <w:t>打开入库界面</w:t>
            </w:r>
          </w:p>
        </w:tc>
        <w:tc>
          <w:tcPr>
            <w:tcW w:w="2765" w:type="dxa"/>
          </w:tcPr>
          <w:p w:rsidR="00E5008F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5008F" w:rsidRPr="00837875" w:rsidTr="00B16A5D">
        <w:tc>
          <w:tcPr>
            <w:tcW w:w="2766" w:type="dxa"/>
          </w:tcPr>
          <w:p w:rsid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09</w:t>
            </w:r>
          </w:p>
        </w:tc>
        <w:tc>
          <w:tcPr>
            <w:tcW w:w="2765" w:type="dxa"/>
          </w:tcPr>
          <w:p w:rsidR="00E5008F" w:rsidRPr="00E5008F" w:rsidRDefault="00E5008F" w:rsidP="00B16A5D">
            <w:pPr>
              <w:spacing w:line="360" w:lineRule="auto"/>
              <w:rPr>
                <w:rFonts w:hint="eastAsia"/>
              </w:rPr>
            </w:pPr>
            <w:r w:rsidRPr="00E5008F">
              <w:rPr>
                <w:rFonts w:hint="eastAsia"/>
              </w:rPr>
              <w:t>图像入库</w:t>
            </w:r>
          </w:p>
        </w:tc>
        <w:tc>
          <w:tcPr>
            <w:tcW w:w="2765" w:type="dxa"/>
          </w:tcPr>
          <w:p w:rsidR="00E5008F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5008F" w:rsidRPr="00837875" w:rsidTr="00B16A5D">
        <w:tc>
          <w:tcPr>
            <w:tcW w:w="2766" w:type="dxa"/>
          </w:tcPr>
          <w:p w:rsid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10</w:t>
            </w:r>
          </w:p>
        </w:tc>
        <w:tc>
          <w:tcPr>
            <w:tcW w:w="2765" w:type="dxa"/>
          </w:tcPr>
          <w:p w:rsidR="00E5008F" w:rsidRPr="00E5008F" w:rsidRDefault="00E5008F" w:rsidP="00B16A5D">
            <w:pPr>
              <w:spacing w:line="360" w:lineRule="auto"/>
              <w:rPr>
                <w:rFonts w:hint="eastAsia"/>
              </w:rPr>
            </w:pPr>
            <w:r w:rsidRPr="00E5008F">
              <w:rPr>
                <w:rFonts w:hint="eastAsia"/>
              </w:rPr>
              <w:t>打开两个入库界面同时入库（申请锁失败）</w:t>
            </w:r>
          </w:p>
        </w:tc>
        <w:tc>
          <w:tcPr>
            <w:tcW w:w="2765" w:type="dxa"/>
          </w:tcPr>
          <w:p w:rsidR="00E5008F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5008F" w:rsidRPr="00837875" w:rsidTr="00B16A5D">
        <w:tc>
          <w:tcPr>
            <w:tcW w:w="2766" w:type="dxa"/>
          </w:tcPr>
          <w:p w:rsid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11</w:t>
            </w:r>
          </w:p>
        </w:tc>
        <w:tc>
          <w:tcPr>
            <w:tcW w:w="2765" w:type="dxa"/>
          </w:tcPr>
          <w:p w:rsidR="00E5008F" w:rsidRPr="00E5008F" w:rsidRDefault="00E5008F" w:rsidP="00B16A5D">
            <w:pPr>
              <w:spacing w:line="360" w:lineRule="auto"/>
              <w:rPr>
                <w:rFonts w:hint="eastAsia"/>
              </w:rPr>
            </w:pPr>
            <w:r w:rsidRPr="00E5008F">
              <w:rPr>
                <w:rFonts w:hint="eastAsia"/>
              </w:rPr>
              <w:t>对同一个图像文件夹重复入库</w:t>
            </w:r>
          </w:p>
        </w:tc>
        <w:tc>
          <w:tcPr>
            <w:tcW w:w="2765" w:type="dxa"/>
          </w:tcPr>
          <w:p w:rsidR="00E5008F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5008F" w:rsidRPr="00837875" w:rsidTr="00B16A5D">
        <w:tc>
          <w:tcPr>
            <w:tcW w:w="2766" w:type="dxa"/>
          </w:tcPr>
          <w:p w:rsid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12</w:t>
            </w:r>
          </w:p>
        </w:tc>
        <w:tc>
          <w:tcPr>
            <w:tcW w:w="2765" w:type="dxa"/>
          </w:tcPr>
          <w:p w:rsidR="00E5008F" w:rsidRPr="00E5008F" w:rsidRDefault="00E5008F" w:rsidP="00B16A5D">
            <w:pPr>
              <w:spacing w:line="360" w:lineRule="auto"/>
              <w:rPr>
                <w:rFonts w:hint="eastAsia"/>
              </w:rPr>
            </w:pPr>
            <w:r w:rsidRPr="00E5008F">
              <w:rPr>
                <w:rFonts w:hint="eastAsia"/>
              </w:rPr>
              <w:t>入库图像文件夹中包含子文件夹</w:t>
            </w:r>
          </w:p>
        </w:tc>
        <w:tc>
          <w:tcPr>
            <w:tcW w:w="2765" w:type="dxa"/>
          </w:tcPr>
          <w:p w:rsidR="00E5008F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5008F" w:rsidRPr="00837875" w:rsidTr="00B16A5D">
        <w:tc>
          <w:tcPr>
            <w:tcW w:w="2766" w:type="dxa"/>
          </w:tcPr>
          <w:p w:rsid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13</w:t>
            </w:r>
          </w:p>
        </w:tc>
        <w:tc>
          <w:tcPr>
            <w:tcW w:w="2765" w:type="dxa"/>
          </w:tcPr>
          <w:p w:rsidR="00E5008F" w:rsidRPr="00E5008F" w:rsidRDefault="00E5008F" w:rsidP="00B16A5D">
            <w:pPr>
              <w:spacing w:line="360" w:lineRule="auto"/>
              <w:rPr>
                <w:rFonts w:hint="eastAsia"/>
              </w:rPr>
            </w:pPr>
            <w:r w:rsidRPr="00E5008F">
              <w:rPr>
                <w:rFonts w:hint="eastAsia"/>
              </w:rPr>
              <w:t>入库同时进行检索</w:t>
            </w:r>
          </w:p>
        </w:tc>
        <w:tc>
          <w:tcPr>
            <w:tcW w:w="2765" w:type="dxa"/>
          </w:tcPr>
          <w:p w:rsidR="00E5008F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5008F" w:rsidRPr="00837875" w:rsidTr="00B16A5D">
        <w:tc>
          <w:tcPr>
            <w:tcW w:w="2766" w:type="dxa"/>
          </w:tcPr>
          <w:p w:rsidR="00E5008F" w:rsidRDefault="00E5008F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314</w:t>
            </w:r>
          </w:p>
        </w:tc>
        <w:tc>
          <w:tcPr>
            <w:tcW w:w="2765" w:type="dxa"/>
          </w:tcPr>
          <w:p w:rsidR="00E5008F" w:rsidRPr="00E5008F" w:rsidRDefault="00E5008F" w:rsidP="00B16A5D">
            <w:pPr>
              <w:spacing w:line="360" w:lineRule="auto"/>
              <w:rPr>
                <w:rFonts w:hint="eastAsia"/>
              </w:rPr>
            </w:pPr>
            <w:r w:rsidRPr="00E5008F">
              <w:rPr>
                <w:rFonts w:hint="eastAsia"/>
              </w:rPr>
              <w:t>图像入库时图像不可读</w:t>
            </w:r>
          </w:p>
        </w:tc>
        <w:tc>
          <w:tcPr>
            <w:tcW w:w="2765" w:type="dxa"/>
          </w:tcPr>
          <w:p w:rsidR="00E5008F" w:rsidRDefault="00D16D9D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</w:tbl>
    <w:p w:rsidR="004A35D6" w:rsidRDefault="004A35D6" w:rsidP="004A35D6"/>
    <w:p w:rsidR="007D11D4" w:rsidRPr="00122499" w:rsidRDefault="007D11D4" w:rsidP="007D11D4">
      <w:pPr>
        <w:pStyle w:val="ab"/>
        <w:keepNext/>
        <w:jc w:val="center"/>
        <w:rPr>
          <w:rFonts w:ascii="Times New Roman" w:hAnsi="Times New Roman" w:cs="Times New Roman"/>
        </w:rPr>
      </w:pPr>
      <w:r w:rsidRPr="00122499">
        <w:rPr>
          <w:rFonts w:ascii="Times New Roman" w:hAnsi="Times New Roman" w:cs="Times New Roman" w:hint="eastAsia"/>
        </w:rPr>
        <w:t>表</w:t>
      </w:r>
      <w:r w:rsidR="00E11F66">
        <w:rPr>
          <w:rFonts w:ascii="Times New Roman" w:hAnsi="Times New Roman" w:cs="Times New Roman"/>
        </w:rPr>
        <w:t>3</w:t>
      </w:r>
      <w:r w:rsidRPr="00122499">
        <w:rPr>
          <w:rFonts w:ascii="Times New Roman" w:hAnsi="Times New Roman" w:cs="Times New Roman" w:hint="eastAsia"/>
        </w:rPr>
        <w:t xml:space="preserve">. </w:t>
      </w:r>
      <w:r w:rsidRPr="00122499">
        <w:rPr>
          <w:rFonts w:ascii="Times New Roman" w:hAnsi="Times New Roman" w:cs="Times New Roman"/>
        </w:rPr>
        <w:fldChar w:fldCharType="begin"/>
      </w:r>
      <w:r w:rsidRPr="00122499">
        <w:rPr>
          <w:rFonts w:ascii="Times New Roman" w:hAnsi="Times New Roman" w:cs="Times New Roman"/>
        </w:rPr>
        <w:instrText xml:space="preserve"> </w:instrText>
      </w:r>
      <w:r w:rsidRPr="00122499">
        <w:rPr>
          <w:rFonts w:ascii="Times New Roman" w:hAnsi="Times New Roman" w:cs="Times New Roman" w:hint="eastAsia"/>
        </w:rPr>
        <w:instrText xml:space="preserve">SEQ </w:instrText>
      </w:r>
      <w:r w:rsidRPr="00122499">
        <w:rPr>
          <w:rFonts w:ascii="Times New Roman" w:hAnsi="Times New Roman" w:cs="Times New Roman" w:hint="eastAsia"/>
        </w:rPr>
        <w:instrText>表</w:instrText>
      </w:r>
      <w:r w:rsidRPr="00122499">
        <w:rPr>
          <w:rFonts w:ascii="Times New Roman" w:hAnsi="Times New Roman" w:cs="Times New Roman" w:hint="eastAsia"/>
        </w:rPr>
        <w:instrText>1. \* ARABIC</w:instrText>
      </w:r>
      <w:r w:rsidRPr="00122499">
        <w:rPr>
          <w:rFonts w:ascii="Times New Roman" w:hAnsi="Times New Roman" w:cs="Times New Roman"/>
        </w:rPr>
        <w:instrText xml:space="preserve"> </w:instrText>
      </w:r>
      <w:r w:rsidRPr="00122499">
        <w:rPr>
          <w:rFonts w:ascii="Times New Roman" w:hAnsi="Times New Roman" w:cs="Times New Roman"/>
        </w:rPr>
        <w:fldChar w:fldCharType="separate"/>
      </w:r>
      <w:r w:rsidRPr="00122499">
        <w:rPr>
          <w:rFonts w:ascii="Times New Roman" w:hAnsi="Times New Roman" w:cs="Times New Roman"/>
        </w:rPr>
        <w:t>2</w:t>
      </w:r>
      <w:r w:rsidRPr="00122499">
        <w:rPr>
          <w:rFonts w:ascii="Times New Roman" w:hAnsi="Times New Roman" w:cs="Times New Roman"/>
        </w:rPr>
        <w:fldChar w:fldCharType="end"/>
      </w:r>
      <w:r w:rsidRPr="00122499">
        <w:rPr>
          <w:rFonts w:ascii="Times New Roman" w:hAnsi="Times New Roman" w:cs="Times New Roman"/>
        </w:rPr>
        <w:t xml:space="preserve"> </w:t>
      </w:r>
      <w:r w:rsidRPr="00122499">
        <w:rPr>
          <w:rFonts w:ascii="Times New Roman" w:hAnsi="Times New Roman" w:cs="Times New Roman"/>
        </w:rPr>
        <w:t>新增的测试结果</w:t>
      </w:r>
    </w:p>
    <w:tbl>
      <w:tblPr>
        <w:tblStyle w:val="a5"/>
        <w:tblW w:w="8296" w:type="dxa"/>
        <w:tblLook w:val="04A0" w:firstRow="1" w:lastRow="0" w:firstColumn="1" w:lastColumn="0" w:noHBand="0" w:noVBand="1"/>
      </w:tblPr>
      <w:tblGrid>
        <w:gridCol w:w="2091"/>
        <w:gridCol w:w="2091"/>
        <w:gridCol w:w="2023"/>
        <w:gridCol w:w="2091"/>
      </w:tblGrid>
      <w:tr w:rsidR="007D11D4" w:rsidRPr="00837875" w:rsidTr="00B16A5D">
        <w:tc>
          <w:tcPr>
            <w:tcW w:w="2091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名称</w:t>
            </w:r>
          </w:p>
        </w:tc>
        <w:tc>
          <w:tcPr>
            <w:tcW w:w="2091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具体测试内容</w:t>
            </w:r>
          </w:p>
        </w:tc>
        <w:tc>
          <w:tcPr>
            <w:tcW w:w="2023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结果</w:t>
            </w:r>
          </w:p>
        </w:tc>
        <w:tc>
          <w:tcPr>
            <w:tcW w:w="2091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否通过</w:t>
            </w:r>
          </w:p>
        </w:tc>
      </w:tr>
      <w:tr w:rsidR="007D11D4" w:rsidRPr="00837875" w:rsidTr="00B16A5D">
        <w:tc>
          <w:tcPr>
            <w:tcW w:w="2091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原图测试</w:t>
            </w:r>
          </w:p>
        </w:tc>
        <w:tc>
          <w:tcPr>
            <w:tcW w:w="2091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使用已经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入库的图像进行检索，看检索结果中，原图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否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一定出现在第一个位置</w:t>
            </w:r>
          </w:p>
        </w:tc>
        <w:tc>
          <w:tcPr>
            <w:tcW w:w="2023" w:type="dxa"/>
          </w:tcPr>
          <w:p w:rsidR="007D11D4" w:rsidRDefault="007D11D4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原图均出现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在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检索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结果的第一个位置</w:t>
            </w:r>
          </w:p>
        </w:tc>
        <w:tc>
          <w:tcPr>
            <w:tcW w:w="2091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7D11D4" w:rsidRPr="00837875" w:rsidTr="00B16A5D">
        <w:tc>
          <w:tcPr>
            <w:tcW w:w="2091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中断测试</w:t>
            </w:r>
          </w:p>
        </w:tc>
        <w:tc>
          <w:tcPr>
            <w:tcW w:w="2091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在程序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入库过程中，将入库程序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kill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掉，之后重启程序，看是否能保证已入库数据的正确性</w:t>
            </w:r>
          </w:p>
        </w:tc>
        <w:tc>
          <w:tcPr>
            <w:tcW w:w="2023" w:type="dxa"/>
          </w:tcPr>
          <w:p w:rsidR="007D11D4" w:rsidRPr="006D2520" w:rsidRDefault="007D11D4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能正确读取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出已入库图像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数据</w:t>
            </w:r>
          </w:p>
        </w:tc>
        <w:tc>
          <w:tcPr>
            <w:tcW w:w="2091" w:type="dxa"/>
          </w:tcPr>
          <w:p w:rsidR="007D11D4" w:rsidRPr="00837875" w:rsidRDefault="007D11D4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</w:tbl>
    <w:p w:rsidR="00CF16A0" w:rsidRDefault="00CF16A0" w:rsidP="00CF16A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27" w:name="_Toc484117182"/>
      <w:bookmarkStart w:id="28" w:name="_Toc484117195"/>
      <w:bookmarkStart w:id="29" w:name="_Toc484117278"/>
      <w:r w:rsidRPr="00CF16A0">
        <w:rPr>
          <w:rFonts w:ascii="Times New Roman" w:hAnsi="Times New Roman" w:cs="Times New Roman" w:hint="eastAsia"/>
          <w:kern w:val="0"/>
        </w:rPr>
        <w:t xml:space="preserve">3.2 </w:t>
      </w:r>
      <w:r w:rsidRPr="00CF16A0">
        <w:rPr>
          <w:rFonts w:ascii="Times New Roman" w:hAnsi="Times New Roman" w:cs="Times New Roman" w:hint="eastAsia"/>
          <w:kern w:val="0"/>
        </w:rPr>
        <w:t>结论</w:t>
      </w:r>
      <w:bookmarkEnd w:id="27"/>
      <w:bookmarkEnd w:id="28"/>
      <w:bookmarkEnd w:id="29"/>
    </w:p>
    <w:p w:rsidR="008D35D2" w:rsidRDefault="003A512A" w:rsidP="00CF16A0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本章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《测试需求说明书》第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章内容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进行了重复测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并增加了部分测试用例</w:t>
      </w:r>
      <w:r w:rsidR="00246C3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重复测试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结果与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组测试结果一致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:rsidR="003A512A" w:rsidRDefault="003A512A" w:rsidP="00CF16A0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新增加了两个测试用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第一个是原图测试，即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当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使用已入库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原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进行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时，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返回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结果后，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原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应该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位于检索结果的第一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个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位置上，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即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与被检索图像最相近。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了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0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张图像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原图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均位于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结果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第一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位置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，测试通过。第二个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测试用例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是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断测试，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即在入库的过程中，突然将入库程序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kill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掉，之后重启，看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断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前已入库的图像是否正确，</w:t>
      </w:r>
      <w:r w:rsidR="00A305D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测试</w:t>
      </w:r>
      <w:r w:rsidR="00A305D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结果表明</w:t>
      </w:r>
      <w:r w:rsidR="00B75F4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程序</w:t>
      </w:r>
      <w:r w:rsidR="00B75F4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中断不会影响</w:t>
      </w:r>
      <w:r w:rsidR="00B75F4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="00B75F4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系统</w:t>
      </w:r>
      <w:r w:rsidR="00B75F4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已有</w:t>
      </w:r>
      <w:r w:rsidR="00B75F4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数据</w:t>
      </w:r>
      <w:r w:rsidR="00B75F4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B75F4A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正确性</w:t>
      </w:r>
      <w:r w:rsidR="00B75F4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:rsidR="00E11F66" w:rsidRDefault="00E11F66" w:rsidP="00CF16A0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</w:p>
    <w:p w:rsidR="00E11F66" w:rsidRDefault="00E11F66" w:rsidP="00E11F66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30" w:name="_Toc484117183"/>
      <w:bookmarkStart w:id="31" w:name="_Toc484117196"/>
      <w:bookmarkStart w:id="32" w:name="_Toc484117279"/>
      <w:r>
        <w:rPr>
          <w:rFonts w:ascii="Times New Roman" w:eastAsia="宋体" w:hAnsi="Times New Roman" w:cs="Times New Roman"/>
        </w:rPr>
        <w:t xml:space="preserve">4 </w:t>
      </w:r>
      <w:r w:rsidRPr="00A341C2">
        <w:rPr>
          <w:rFonts w:ascii="Times New Roman" w:eastAsia="宋体" w:hAnsi="Times New Roman" w:cs="Times New Roman" w:hint="eastAsia"/>
        </w:rPr>
        <w:t>CBIR</w:t>
      </w:r>
      <w:r>
        <w:rPr>
          <w:rFonts w:ascii="Times New Roman" w:eastAsia="宋体" w:hAnsi="Times New Roman" w:cs="Times New Roman" w:hint="eastAsia"/>
        </w:rPr>
        <w:t>系统的</w:t>
      </w:r>
      <w:r w:rsidRPr="00EA544F">
        <w:rPr>
          <w:rFonts w:ascii="Times New Roman" w:eastAsia="宋体" w:hAnsi="Times New Roman" w:cs="Times New Roman" w:hint="eastAsia"/>
        </w:rPr>
        <w:t>性能测试</w:t>
      </w:r>
      <w:bookmarkEnd w:id="30"/>
      <w:bookmarkEnd w:id="31"/>
      <w:bookmarkEnd w:id="32"/>
    </w:p>
    <w:p w:rsidR="00E11F66" w:rsidRDefault="00E11F66" w:rsidP="00E11F66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3" w:name="_Toc484117184"/>
      <w:bookmarkStart w:id="34" w:name="_Toc484117197"/>
      <w:bookmarkStart w:id="35" w:name="_Toc484117280"/>
      <w:r>
        <w:rPr>
          <w:rFonts w:ascii="Times New Roman" w:hAnsi="Times New Roman" w:cs="Times New Roman"/>
          <w:kern w:val="0"/>
        </w:rPr>
        <w:t>4</w:t>
      </w:r>
      <w:r w:rsidRPr="00CF16A0">
        <w:rPr>
          <w:rFonts w:ascii="Times New Roman" w:hAnsi="Times New Roman" w:cs="Times New Roman" w:hint="eastAsia"/>
          <w:kern w:val="0"/>
        </w:rPr>
        <w:t xml:space="preserve">.1 </w:t>
      </w:r>
      <w:r w:rsidRPr="00CF16A0">
        <w:rPr>
          <w:rFonts w:ascii="Times New Roman" w:hAnsi="Times New Roman" w:cs="Times New Roman" w:hint="eastAsia"/>
          <w:kern w:val="0"/>
        </w:rPr>
        <w:t>测试结果</w:t>
      </w:r>
      <w:bookmarkEnd w:id="33"/>
      <w:bookmarkEnd w:id="34"/>
      <w:bookmarkEnd w:id="35"/>
    </w:p>
    <w:p w:rsidR="00E11F66" w:rsidRPr="00B87D8E" w:rsidRDefault="00E11F66" w:rsidP="00E11F66">
      <w:pPr>
        <w:pStyle w:val="ab"/>
        <w:keepNext/>
        <w:jc w:val="center"/>
        <w:rPr>
          <w:rFonts w:ascii="Times New Roman" w:hAnsi="Times New Roman" w:cs="Times New Roman" w:hint="eastAsia"/>
        </w:rPr>
      </w:pPr>
      <w:r w:rsidRPr="00E85A79"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/>
        </w:rPr>
        <w:t>4</w:t>
      </w:r>
      <w:r w:rsidRPr="00E85A79">
        <w:rPr>
          <w:rFonts w:ascii="Times New Roman" w:hAnsi="Times New Roman" w:cs="Times New Roman" w:hint="eastAsia"/>
        </w:rPr>
        <w:t xml:space="preserve">. </w:t>
      </w:r>
      <w:r w:rsidRPr="00E85A79">
        <w:rPr>
          <w:rFonts w:ascii="Times New Roman" w:hAnsi="Times New Roman" w:cs="Times New Roman"/>
        </w:rPr>
        <w:fldChar w:fldCharType="begin"/>
      </w:r>
      <w:r w:rsidRPr="00E85A79">
        <w:rPr>
          <w:rFonts w:ascii="Times New Roman" w:hAnsi="Times New Roman" w:cs="Times New Roman"/>
        </w:rPr>
        <w:instrText xml:space="preserve"> </w:instrText>
      </w:r>
      <w:r w:rsidRPr="00E85A79">
        <w:rPr>
          <w:rFonts w:ascii="Times New Roman" w:hAnsi="Times New Roman" w:cs="Times New Roman" w:hint="eastAsia"/>
        </w:rPr>
        <w:instrText xml:space="preserve">SEQ </w:instrText>
      </w:r>
      <w:r w:rsidRPr="00E85A79">
        <w:rPr>
          <w:rFonts w:ascii="Times New Roman" w:hAnsi="Times New Roman" w:cs="Times New Roman" w:hint="eastAsia"/>
        </w:rPr>
        <w:instrText>表</w:instrText>
      </w:r>
      <w:r w:rsidRPr="00E85A79">
        <w:rPr>
          <w:rFonts w:ascii="Times New Roman" w:hAnsi="Times New Roman" w:cs="Times New Roman" w:hint="eastAsia"/>
        </w:rPr>
        <w:instrText>3. \* ARABIC</w:instrText>
      </w:r>
      <w:r w:rsidRPr="00E85A79">
        <w:rPr>
          <w:rFonts w:ascii="Times New Roman" w:hAnsi="Times New Roman" w:cs="Times New Roman"/>
        </w:rPr>
        <w:instrText xml:space="preserve"> </w:instrText>
      </w:r>
      <w:r w:rsidRPr="00E85A79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85A79">
        <w:rPr>
          <w:rFonts w:ascii="Times New Roman" w:hAnsi="Times New Roman" w:cs="Times New Roman"/>
        </w:rPr>
        <w:fldChar w:fldCharType="end"/>
      </w:r>
      <w:r w:rsidRPr="00B87D8E">
        <w:rPr>
          <w:rFonts w:ascii="Times New Roman" w:hAnsi="Times New Roman" w:cs="Times New Roman" w:hint="eastAsia"/>
        </w:rPr>
        <w:t>重复</w:t>
      </w:r>
      <w:r>
        <w:rPr>
          <w:rFonts w:ascii="Times New Roman" w:hAnsi="Times New Roman" w:cs="Times New Roman"/>
        </w:rPr>
        <w:t>E</w:t>
      </w:r>
      <w:r w:rsidRPr="00B87D8E">
        <w:rPr>
          <w:rFonts w:ascii="Times New Roman" w:hAnsi="Times New Roman" w:cs="Times New Roman" w:hint="eastAsia"/>
        </w:rPr>
        <w:t>组测试内容结果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6"/>
        <w:gridCol w:w="2765"/>
        <w:gridCol w:w="2765"/>
      </w:tblGrid>
      <w:tr w:rsidR="00E11F66" w:rsidRPr="00837875" w:rsidTr="00B16A5D">
        <w:tc>
          <w:tcPr>
            <w:tcW w:w="2766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编号</w:t>
            </w:r>
          </w:p>
        </w:tc>
        <w:tc>
          <w:tcPr>
            <w:tcW w:w="2765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名称</w:t>
            </w:r>
          </w:p>
        </w:tc>
        <w:tc>
          <w:tcPr>
            <w:tcW w:w="2765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否通过</w:t>
            </w:r>
          </w:p>
        </w:tc>
      </w:tr>
      <w:tr w:rsidR="00E11F66" w:rsidRPr="00837875" w:rsidTr="00B16A5D">
        <w:tc>
          <w:tcPr>
            <w:tcW w:w="2766" w:type="dxa"/>
          </w:tcPr>
          <w:p w:rsidR="00E11F66" w:rsidRPr="00837875" w:rsidRDefault="00E11F66" w:rsidP="00E11F66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4</w:t>
            </w: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1</w:t>
            </w:r>
          </w:p>
        </w:tc>
        <w:tc>
          <w:tcPr>
            <w:tcW w:w="2765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E11F66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入库速度测试</w:t>
            </w:r>
          </w:p>
        </w:tc>
        <w:tc>
          <w:tcPr>
            <w:tcW w:w="2765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11F66" w:rsidRPr="00837875" w:rsidTr="00B16A5D">
        <w:tc>
          <w:tcPr>
            <w:tcW w:w="2766" w:type="dxa"/>
          </w:tcPr>
          <w:p w:rsidR="00E11F66" w:rsidRPr="00B87D8E" w:rsidRDefault="00E11F66" w:rsidP="00E11F66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4</w:t>
            </w: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2</w:t>
            </w:r>
          </w:p>
        </w:tc>
        <w:tc>
          <w:tcPr>
            <w:tcW w:w="2765" w:type="dxa"/>
          </w:tcPr>
          <w:p w:rsidR="00E11F66" w:rsidRPr="00A341C2" w:rsidRDefault="00E11F66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E11F66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检索速度测试</w:t>
            </w:r>
          </w:p>
        </w:tc>
        <w:tc>
          <w:tcPr>
            <w:tcW w:w="2765" w:type="dxa"/>
          </w:tcPr>
          <w:p w:rsidR="00E11F66" w:rsidRDefault="00E11F66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  <w:tr w:rsidR="00E11F66" w:rsidRPr="00837875" w:rsidTr="00B16A5D">
        <w:tc>
          <w:tcPr>
            <w:tcW w:w="2766" w:type="dxa"/>
          </w:tcPr>
          <w:p w:rsidR="00E11F66" w:rsidRPr="00B87D8E" w:rsidRDefault="00E11F66" w:rsidP="00E11F66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NO.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4</w:t>
            </w:r>
            <w:r w:rsidRPr="00B87D8E"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0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3</w:t>
            </w:r>
          </w:p>
        </w:tc>
        <w:tc>
          <w:tcPr>
            <w:tcW w:w="2765" w:type="dxa"/>
          </w:tcPr>
          <w:p w:rsidR="00E11F66" w:rsidRPr="00A341C2" w:rsidRDefault="00E11F66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E11F66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检索准确率测试</w:t>
            </w:r>
          </w:p>
        </w:tc>
        <w:tc>
          <w:tcPr>
            <w:tcW w:w="2765" w:type="dxa"/>
          </w:tcPr>
          <w:p w:rsidR="00E11F66" w:rsidRDefault="00E11F66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</w:tbl>
    <w:p w:rsidR="00E11F66" w:rsidRDefault="00E11F66" w:rsidP="00E11F66"/>
    <w:p w:rsidR="00E11F66" w:rsidRPr="00122499" w:rsidRDefault="00E11F66" w:rsidP="00E11F66">
      <w:pPr>
        <w:pStyle w:val="ab"/>
        <w:keepNext/>
        <w:jc w:val="center"/>
        <w:rPr>
          <w:rFonts w:ascii="Times New Roman" w:hAnsi="Times New Roman" w:cs="Times New Roman"/>
        </w:rPr>
      </w:pPr>
      <w:r w:rsidRPr="00122499"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/>
        </w:rPr>
        <w:t>4</w:t>
      </w:r>
      <w:r w:rsidRPr="00122499">
        <w:rPr>
          <w:rFonts w:ascii="Times New Roman" w:hAnsi="Times New Roman" w:cs="Times New Roman" w:hint="eastAsia"/>
        </w:rPr>
        <w:t xml:space="preserve">. </w:t>
      </w:r>
      <w:r w:rsidRPr="00122499">
        <w:rPr>
          <w:rFonts w:ascii="Times New Roman" w:hAnsi="Times New Roman" w:cs="Times New Roman"/>
        </w:rPr>
        <w:fldChar w:fldCharType="begin"/>
      </w:r>
      <w:r w:rsidRPr="00122499">
        <w:rPr>
          <w:rFonts w:ascii="Times New Roman" w:hAnsi="Times New Roman" w:cs="Times New Roman"/>
        </w:rPr>
        <w:instrText xml:space="preserve"> </w:instrText>
      </w:r>
      <w:r w:rsidRPr="00122499">
        <w:rPr>
          <w:rFonts w:ascii="Times New Roman" w:hAnsi="Times New Roman" w:cs="Times New Roman" w:hint="eastAsia"/>
        </w:rPr>
        <w:instrText xml:space="preserve">SEQ </w:instrText>
      </w:r>
      <w:r w:rsidRPr="00122499">
        <w:rPr>
          <w:rFonts w:ascii="Times New Roman" w:hAnsi="Times New Roman" w:cs="Times New Roman" w:hint="eastAsia"/>
        </w:rPr>
        <w:instrText>表</w:instrText>
      </w:r>
      <w:r w:rsidRPr="00122499">
        <w:rPr>
          <w:rFonts w:ascii="Times New Roman" w:hAnsi="Times New Roman" w:cs="Times New Roman" w:hint="eastAsia"/>
        </w:rPr>
        <w:instrText>1. \* ARABIC</w:instrText>
      </w:r>
      <w:r w:rsidRPr="00122499">
        <w:rPr>
          <w:rFonts w:ascii="Times New Roman" w:hAnsi="Times New Roman" w:cs="Times New Roman"/>
        </w:rPr>
        <w:instrText xml:space="preserve"> </w:instrText>
      </w:r>
      <w:r w:rsidRPr="00122499">
        <w:rPr>
          <w:rFonts w:ascii="Times New Roman" w:hAnsi="Times New Roman" w:cs="Times New Roman"/>
        </w:rPr>
        <w:fldChar w:fldCharType="separate"/>
      </w:r>
      <w:r w:rsidRPr="00122499">
        <w:rPr>
          <w:rFonts w:ascii="Times New Roman" w:hAnsi="Times New Roman" w:cs="Times New Roman"/>
        </w:rPr>
        <w:t>2</w:t>
      </w:r>
      <w:r w:rsidRPr="00122499">
        <w:rPr>
          <w:rFonts w:ascii="Times New Roman" w:hAnsi="Times New Roman" w:cs="Times New Roman"/>
        </w:rPr>
        <w:fldChar w:fldCharType="end"/>
      </w:r>
      <w:r w:rsidRPr="00122499">
        <w:rPr>
          <w:rFonts w:ascii="Times New Roman" w:hAnsi="Times New Roman" w:cs="Times New Roman"/>
        </w:rPr>
        <w:t xml:space="preserve"> </w:t>
      </w:r>
      <w:r w:rsidRPr="00122499">
        <w:rPr>
          <w:rFonts w:ascii="Times New Roman" w:hAnsi="Times New Roman" w:cs="Times New Roman"/>
        </w:rPr>
        <w:t>新增的测试结果</w:t>
      </w:r>
    </w:p>
    <w:tbl>
      <w:tblPr>
        <w:tblStyle w:val="a5"/>
        <w:tblW w:w="8296" w:type="dxa"/>
        <w:tblLook w:val="04A0" w:firstRow="1" w:lastRow="0" w:firstColumn="1" w:lastColumn="0" w:noHBand="0" w:noVBand="1"/>
      </w:tblPr>
      <w:tblGrid>
        <w:gridCol w:w="2091"/>
        <w:gridCol w:w="2091"/>
        <w:gridCol w:w="2617"/>
        <w:gridCol w:w="1497"/>
      </w:tblGrid>
      <w:tr w:rsidR="00E11F66" w:rsidRPr="00837875" w:rsidTr="002A1653">
        <w:tc>
          <w:tcPr>
            <w:tcW w:w="2091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用例名称</w:t>
            </w:r>
          </w:p>
        </w:tc>
        <w:tc>
          <w:tcPr>
            <w:tcW w:w="2091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具体测试内容</w:t>
            </w:r>
          </w:p>
        </w:tc>
        <w:tc>
          <w:tcPr>
            <w:tcW w:w="2617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测试结果</w:t>
            </w:r>
          </w:p>
        </w:tc>
        <w:tc>
          <w:tcPr>
            <w:tcW w:w="1497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 w:rsidRPr="00837875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否通过</w:t>
            </w:r>
          </w:p>
        </w:tc>
      </w:tr>
      <w:tr w:rsidR="00E11F66" w:rsidRPr="00837875" w:rsidTr="002A1653">
        <w:tc>
          <w:tcPr>
            <w:tcW w:w="2091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检索速度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与数据量关系测试</w:t>
            </w:r>
          </w:p>
        </w:tc>
        <w:tc>
          <w:tcPr>
            <w:tcW w:w="2091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随着入库数据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量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增大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，检索速度是否会大幅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降低</w:t>
            </w:r>
          </w:p>
        </w:tc>
        <w:tc>
          <w:tcPr>
            <w:tcW w:w="2617" w:type="dxa"/>
          </w:tcPr>
          <w:p w:rsidR="00E11F66" w:rsidRDefault="00E11F66" w:rsidP="00B16A5D">
            <w:pPr>
              <w:spacing w:line="360" w:lineRule="auto"/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检索速度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与数据量大小大致呈线性关系，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检索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速度不会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大幅</w:t>
            </w:r>
          </w:p>
        </w:tc>
        <w:tc>
          <w:tcPr>
            <w:tcW w:w="1497" w:type="dxa"/>
          </w:tcPr>
          <w:p w:rsidR="00E11F66" w:rsidRPr="00837875" w:rsidRDefault="00E11F66" w:rsidP="00B16A5D">
            <w:pPr>
              <w:spacing w:line="360" w:lineRule="auto"/>
              <w:rPr>
                <w:rFonts w:ascii="Times New Roman" w:eastAsia="宋体" w:hAnsi="Times New Roman" w:cs="Times New Roman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24"/>
                <w:szCs w:val="24"/>
                <w:shd w:val="clear" w:color="auto" w:fill="FFFFFF"/>
              </w:rPr>
              <w:t>是</w:t>
            </w:r>
          </w:p>
        </w:tc>
      </w:tr>
    </w:tbl>
    <w:p w:rsidR="00E11F66" w:rsidRDefault="00E11F66" w:rsidP="00E11F66">
      <w:pPr>
        <w:rPr>
          <w:rFonts w:hint="eastAsia"/>
        </w:rPr>
      </w:pPr>
    </w:p>
    <w:p w:rsidR="00E11F66" w:rsidRDefault="00E11F66" w:rsidP="00E11F66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6" w:name="_Toc484117185"/>
      <w:bookmarkStart w:id="37" w:name="_Toc484117198"/>
      <w:bookmarkStart w:id="38" w:name="_Toc484117281"/>
      <w:r>
        <w:rPr>
          <w:rFonts w:ascii="Times New Roman" w:hAnsi="Times New Roman" w:cs="Times New Roman"/>
          <w:kern w:val="0"/>
        </w:rPr>
        <w:t>4</w:t>
      </w:r>
      <w:r w:rsidRPr="00CF16A0">
        <w:rPr>
          <w:rFonts w:ascii="Times New Roman" w:hAnsi="Times New Roman" w:cs="Times New Roman" w:hint="eastAsia"/>
          <w:kern w:val="0"/>
        </w:rPr>
        <w:t xml:space="preserve">.2 </w:t>
      </w:r>
      <w:r w:rsidRPr="00CF16A0">
        <w:rPr>
          <w:rFonts w:ascii="Times New Roman" w:hAnsi="Times New Roman" w:cs="Times New Roman" w:hint="eastAsia"/>
          <w:kern w:val="0"/>
        </w:rPr>
        <w:t>结论</w:t>
      </w:r>
      <w:bookmarkEnd w:id="36"/>
      <w:bookmarkEnd w:id="37"/>
      <w:bookmarkEnd w:id="38"/>
    </w:p>
    <w:p w:rsidR="00E11F66" w:rsidRDefault="00E11F66" w:rsidP="00E11F66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本章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《测试需求说明书》第</w:t>
      </w:r>
      <w:r w:rsidR="002A16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5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章内容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进行了重复测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并增加了部分测试用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重复</w:t>
      </w:r>
      <w:r w:rsidR="002A16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测试</w:t>
      </w:r>
      <w:r w:rsidR="002A16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时没有去</w:t>
      </w:r>
      <w:r w:rsidR="002A16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精确</w:t>
      </w:r>
      <w:r w:rsidR="002A16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计算</w:t>
      </w:r>
      <w:r w:rsidR="002A16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 w:rsidR="002A16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时间、入库时间、以及准确率和召回率。但</w:t>
      </w:r>
      <w:r w:rsidR="002A16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从</w:t>
      </w:r>
      <w:r w:rsidR="002A16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直观</w:t>
      </w:r>
      <w:r w:rsidR="002A16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感受</w:t>
      </w:r>
      <w:r w:rsidR="002A16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来看</w:t>
      </w:r>
      <w:r w:rsidR="007E096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特征</w:t>
      </w:r>
      <w:r w:rsidR="007E096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入库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时间是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EDD</w:t>
      </w:r>
      <w:r w:rsidR="007E096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好多倍，检索时间也明显长于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EDD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特征</w:t>
      </w:r>
      <w:r w:rsidR="007E096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但</w:t>
      </w:r>
      <w:r w:rsidR="007E096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效果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直观上看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比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EDD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好很多。</w:t>
      </w:r>
      <w:r w:rsidR="00CE7FF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</w:t>
      </w:r>
      <w:r w:rsidR="00CE7FF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4.1</w:t>
      </w:r>
      <w:r w:rsidR="007E096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是</w:t>
      </w:r>
      <w:r w:rsidR="0035334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="0035334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</w:t>
      </w:r>
      <w:r w:rsidR="007E096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效果示意图。</w:t>
      </w:r>
    </w:p>
    <w:p w:rsidR="00CE7FF9" w:rsidRPr="003A512A" w:rsidRDefault="0035334B" w:rsidP="0035334B">
      <w:pPr>
        <w:keepNext/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</w:pPr>
      <w:r w:rsidRPr="0035334B">
        <w:rPr>
          <w:rFonts w:ascii="Times New Roman" w:eastAsia="宋体" w:hAnsi="Times New Roman" w:cs="Times New Roman"/>
          <w:sz w:val="18"/>
          <w:szCs w:val="18"/>
        </w:rPr>
        <w:object w:dxaOrig="16126" w:dyaOrig="9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252pt" o:ole="">
            <v:imagedata r:id="rId8" o:title=""/>
          </v:shape>
          <o:OLEObject Type="Embed" ProgID="Visio.Drawing.15" ShapeID="_x0000_i1025" DrawAspect="Content" ObjectID="_1557859132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4</w:t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CNN</w:t>
      </w:r>
      <w:r>
        <w:t>检索效果示意图</w:t>
      </w:r>
    </w:p>
    <w:sectPr w:rsidR="00CE7FF9" w:rsidRPr="003A51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747C" w:rsidRDefault="0037747C" w:rsidP="006A4F78">
      <w:r>
        <w:separator/>
      </w:r>
    </w:p>
  </w:endnote>
  <w:endnote w:type="continuationSeparator" w:id="0">
    <w:p w:rsidR="0037747C" w:rsidRDefault="0037747C" w:rsidP="006A4F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747C" w:rsidRDefault="0037747C" w:rsidP="006A4F78">
      <w:r>
        <w:separator/>
      </w:r>
    </w:p>
  </w:footnote>
  <w:footnote w:type="continuationSeparator" w:id="0">
    <w:p w:rsidR="0037747C" w:rsidRDefault="0037747C" w:rsidP="006A4F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6909BD"/>
    <w:multiLevelType w:val="multilevel"/>
    <w:tmpl w:val="AE880A60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3E521C35"/>
    <w:multiLevelType w:val="multilevel"/>
    <w:tmpl w:val="A2D40D1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65A9617D"/>
    <w:multiLevelType w:val="multilevel"/>
    <w:tmpl w:val="73D89D20"/>
    <w:lvl w:ilvl="0">
      <w:start w:val="1"/>
      <w:numFmt w:val="decimal"/>
      <w:lvlText w:val="%1"/>
      <w:lvlJc w:val="left"/>
      <w:pPr>
        <w:ind w:left="630" w:hanging="630"/>
      </w:pPr>
      <w:rPr>
        <w:rFonts w:ascii="Times New Roman" w:hAnsi="Times New Roman" w:cs="Times New Roman" w:hint="default"/>
        <w:color w:val="0563C1" w:themeColor="hyperlink"/>
        <w:u w:val="single"/>
      </w:rPr>
    </w:lvl>
    <w:lvl w:ilvl="1">
      <w:start w:val="1"/>
      <w:numFmt w:val="decimal"/>
      <w:lvlText w:val="%1.%2"/>
      <w:lvlJc w:val="left"/>
      <w:pPr>
        <w:ind w:left="1050" w:hanging="630"/>
      </w:pPr>
      <w:rPr>
        <w:rFonts w:ascii="Times New Roman" w:hAnsi="Times New Roman" w:cs="Times New Roman" w:hint="default"/>
        <w:color w:val="0563C1" w:themeColor="hyperlink"/>
        <w:u w:val="single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ascii="Times New Roman" w:hAnsi="Times New Roman" w:cs="Times New Roman" w:hint="default"/>
        <w:color w:val="0563C1" w:themeColor="hyperlink"/>
        <w:u w:val="single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ascii="Times New Roman" w:hAnsi="Times New Roman" w:cs="Times New Roman" w:hint="default"/>
        <w:color w:val="0563C1" w:themeColor="hyperlink"/>
        <w:u w:val="single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ascii="Times New Roman" w:hAnsi="Times New Roman" w:cs="Times New Roman" w:hint="default"/>
        <w:color w:val="0563C1" w:themeColor="hyperlink"/>
        <w:u w:val="single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ascii="Times New Roman" w:hAnsi="Times New Roman" w:cs="Times New Roman" w:hint="default"/>
        <w:color w:val="0563C1" w:themeColor="hyperlink"/>
        <w:u w:val="single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ascii="Times New Roman" w:hAnsi="Times New Roman" w:cs="Times New Roman" w:hint="default"/>
        <w:color w:val="0563C1" w:themeColor="hyperlink"/>
        <w:u w:val="single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ascii="Times New Roman" w:hAnsi="Times New Roman" w:cs="Times New Roman" w:hint="default"/>
        <w:color w:val="0563C1" w:themeColor="hyperlink"/>
        <w:u w:val="single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ascii="Times New Roman" w:hAnsi="Times New Roman" w:cs="Times New Roman" w:hint="default"/>
        <w:color w:val="0563C1" w:themeColor="hyperlink"/>
        <w:u w:val="single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863"/>
    <w:rsid w:val="000142F9"/>
    <w:rsid w:val="00026394"/>
    <w:rsid w:val="00034AA7"/>
    <w:rsid w:val="00035863"/>
    <w:rsid w:val="000663CA"/>
    <w:rsid w:val="00091425"/>
    <w:rsid w:val="00091555"/>
    <w:rsid w:val="000A0E85"/>
    <w:rsid w:val="000B28C8"/>
    <w:rsid w:val="000B7807"/>
    <w:rsid w:val="000D724A"/>
    <w:rsid w:val="000E246D"/>
    <w:rsid w:val="000E7CAB"/>
    <w:rsid w:val="000F74C1"/>
    <w:rsid w:val="001055C4"/>
    <w:rsid w:val="001131CB"/>
    <w:rsid w:val="00122499"/>
    <w:rsid w:val="00132BEF"/>
    <w:rsid w:val="00154BE6"/>
    <w:rsid w:val="001B3388"/>
    <w:rsid w:val="001D2842"/>
    <w:rsid w:val="001D61B2"/>
    <w:rsid w:val="001E0B1D"/>
    <w:rsid w:val="001F4AC4"/>
    <w:rsid w:val="00226042"/>
    <w:rsid w:val="0023411F"/>
    <w:rsid w:val="00235F57"/>
    <w:rsid w:val="00243698"/>
    <w:rsid w:val="00245DBE"/>
    <w:rsid w:val="00246C3A"/>
    <w:rsid w:val="002475C4"/>
    <w:rsid w:val="002527C0"/>
    <w:rsid w:val="002622B3"/>
    <w:rsid w:val="00277668"/>
    <w:rsid w:val="00286F08"/>
    <w:rsid w:val="00290232"/>
    <w:rsid w:val="002A1653"/>
    <w:rsid w:val="002D553D"/>
    <w:rsid w:val="002E2E85"/>
    <w:rsid w:val="002E6D1A"/>
    <w:rsid w:val="002F554E"/>
    <w:rsid w:val="00302E7A"/>
    <w:rsid w:val="00311446"/>
    <w:rsid w:val="00325464"/>
    <w:rsid w:val="00327E42"/>
    <w:rsid w:val="003338D6"/>
    <w:rsid w:val="00340DA0"/>
    <w:rsid w:val="003467E5"/>
    <w:rsid w:val="0035334B"/>
    <w:rsid w:val="0037747C"/>
    <w:rsid w:val="0038555C"/>
    <w:rsid w:val="0039325C"/>
    <w:rsid w:val="00393FC3"/>
    <w:rsid w:val="00396C8B"/>
    <w:rsid w:val="003A1561"/>
    <w:rsid w:val="003A2FC4"/>
    <w:rsid w:val="003A512A"/>
    <w:rsid w:val="003B6D80"/>
    <w:rsid w:val="003D4333"/>
    <w:rsid w:val="003D5BE0"/>
    <w:rsid w:val="003D78F8"/>
    <w:rsid w:val="003E16F3"/>
    <w:rsid w:val="003F35C7"/>
    <w:rsid w:val="003F6E0B"/>
    <w:rsid w:val="004124B2"/>
    <w:rsid w:val="00412C61"/>
    <w:rsid w:val="00416867"/>
    <w:rsid w:val="00423D9C"/>
    <w:rsid w:val="0043238C"/>
    <w:rsid w:val="00435466"/>
    <w:rsid w:val="00453DF7"/>
    <w:rsid w:val="00461FB8"/>
    <w:rsid w:val="004656C4"/>
    <w:rsid w:val="004A35D6"/>
    <w:rsid w:val="004C7D4A"/>
    <w:rsid w:val="004D0BB0"/>
    <w:rsid w:val="004D78BA"/>
    <w:rsid w:val="00506800"/>
    <w:rsid w:val="00507965"/>
    <w:rsid w:val="00515BC4"/>
    <w:rsid w:val="005319F3"/>
    <w:rsid w:val="0057537F"/>
    <w:rsid w:val="005C12D6"/>
    <w:rsid w:val="005C3F8F"/>
    <w:rsid w:val="005C4261"/>
    <w:rsid w:val="005E5F0D"/>
    <w:rsid w:val="005F6368"/>
    <w:rsid w:val="006007DD"/>
    <w:rsid w:val="00601CB3"/>
    <w:rsid w:val="006056BD"/>
    <w:rsid w:val="00610C30"/>
    <w:rsid w:val="0061363E"/>
    <w:rsid w:val="00615E9F"/>
    <w:rsid w:val="006170BC"/>
    <w:rsid w:val="00621E97"/>
    <w:rsid w:val="006236D4"/>
    <w:rsid w:val="00651E19"/>
    <w:rsid w:val="006A4F78"/>
    <w:rsid w:val="006B05A6"/>
    <w:rsid w:val="006D2520"/>
    <w:rsid w:val="006F77F3"/>
    <w:rsid w:val="00741A14"/>
    <w:rsid w:val="00745EC7"/>
    <w:rsid w:val="00764944"/>
    <w:rsid w:val="00773072"/>
    <w:rsid w:val="007A088A"/>
    <w:rsid w:val="007A0AB5"/>
    <w:rsid w:val="007B5DAE"/>
    <w:rsid w:val="007D11D4"/>
    <w:rsid w:val="007D426E"/>
    <w:rsid w:val="007E0964"/>
    <w:rsid w:val="007E7D06"/>
    <w:rsid w:val="00832B61"/>
    <w:rsid w:val="00837875"/>
    <w:rsid w:val="008461CE"/>
    <w:rsid w:val="00851A78"/>
    <w:rsid w:val="00881EED"/>
    <w:rsid w:val="008831AE"/>
    <w:rsid w:val="00886CC3"/>
    <w:rsid w:val="00893879"/>
    <w:rsid w:val="008B512B"/>
    <w:rsid w:val="008D35D2"/>
    <w:rsid w:val="008D3EBE"/>
    <w:rsid w:val="008D7E1E"/>
    <w:rsid w:val="008E23A0"/>
    <w:rsid w:val="008F5C3D"/>
    <w:rsid w:val="009071A7"/>
    <w:rsid w:val="00917733"/>
    <w:rsid w:val="00922AE3"/>
    <w:rsid w:val="0093003C"/>
    <w:rsid w:val="009349EA"/>
    <w:rsid w:val="00960105"/>
    <w:rsid w:val="00995D35"/>
    <w:rsid w:val="009A0A4B"/>
    <w:rsid w:val="009B6EEB"/>
    <w:rsid w:val="009E38FA"/>
    <w:rsid w:val="009E4F9C"/>
    <w:rsid w:val="009E623F"/>
    <w:rsid w:val="009F64A2"/>
    <w:rsid w:val="00A2232B"/>
    <w:rsid w:val="00A247AB"/>
    <w:rsid w:val="00A305DD"/>
    <w:rsid w:val="00A341C2"/>
    <w:rsid w:val="00A5351C"/>
    <w:rsid w:val="00A554C1"/>
    <w:rsid w:val="00A64A9C"/>
    <w:rsid w:val="00A7243F"/>
    <w:rsid w:val="00AE3C77"/>
    <w:rsid w:val="00AE4829"/>
    <w:rsid w:val="00B00AB3"/>
    <w:rsid w:val="00B22E8A"/>
    <w:rsid w:val="00B43C36"/>
    <w:rsid w:val="00B5257E"/>
    <w:rsid w:val="00B55294"/>
    <w:rsid w:val="00B561A7"/>
    <w:rsid w:val="00B6659C"/>
    <w:rsid w:val="00B75F4A"/>
    <w:rsid w:val="00B87D8E"/>
    <w:rsid w:val="00B94E3D"/>
    <w:rsid w:val="00BA2DCD"/>
    <w:rsid w:val="00BC7402"/>
    <w:rsid w:val="00BE00C3"/>
    <w:rsid w:val="00C02875"/>
    <w:rsid w:val="00C16F51"/>
    <w:rsid w:val="00C21336"/>
    <w:rsid w:val="00C26CB5"/>
    <w:rsid w:val="00C5050D"/>
    <w:rsid w:val="00C54B53"/>
    <w:rsid w:val="00CA4999"/>
    <w:rsid w:val="00CA5EE1"/>
    <w:rsid w:val="00CB3B81"/>
    <w:rsid w:val="00CB5AA9"/>
    <w:rsid w:val="00CB6F3F"/>
    <w:rsid w:val="00CE2DC8"/>
    <w:rsid w:val="00CE2F84"/>
    <w:rsid w:val="00CE7FF9"/>
    <w:rsid w:val="00CF16A0"/>
    <w:rsid w:val="00D005DA"/>
    <w:rsid w:val="00D16D9D"/>
    <w:rsid w:val="00D308C1"/>
    <w:rsid w:val="00D969E1"/>
    <w:rsid w:val="00DA14C0"/>
    <w:rsid w:val="00DB448F"/>
    <w:rsid w:val="00DC71B8"/>
    <w:rsid w:val="00DD54DE"/>
    <w:rsid w:val="00DE09C7"/>
    <w:rsid w:val="00DF7EAE"/>
    <w:rsid w:val="00E11F66"/>
    <w:rsid w:val="00E340E2"/>
    <w:rsid w:val="00E5008F"/>
    <w:rsid w:val="00E71337"/>
    <w:rsid w:val="00E85025"/>
    <w:rsid w:val="00E85A79"/>
    <w:rsid w:val="00E93834"/>
    <w:rsid w:val="00EA544F"/>
    <w:rsid w:val="00EB0B95"/>
    <w:rsid w:val="00EE1579"/>
    <w:rsid w:val="00EF26E8"/>
    <w:rsid w:val="00F12E5B"/>
    <w:rsid w:val="00F1632D"/>
    <w:rsid w:val="00F731CD"/>
    <w:rsid w:val="00F944B4"/>
    <w:rsid w:val="00FA0947"/>
    <w:rsid w:val="00FA22B7"/>
    <w:rsid w:val="00FC7CE7"/>
    <w:rsid w:val="00FD4BD0"/>
    <w:rsid w:val="00FE663C"/>
    <w:rsid w:val="00FF15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558EDA5-1D1B-43AC-BBCE-7AB048120D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F8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E7D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E7D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81EE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表头样式"/>
    <w:basedOn w:val="a"/>
    <w:rsid w:val="007E7D06"/>
    <w:pPr>
      <w:autoSpaceDE w:val="0"/>
      <w:autoSpaceDN w:val="0"/>
      <w:adjustRightInd w:val="0"/>
      <w:jc w:val="center"/>
    </w:pPr>
    <w:rPr>
      <w:rFonts w:ascii="Times New Roman" w:eastAsia="宋体" w:hAnsi="Times New Roman" w:cs="Times New Roman"/>
      <w:b/>
      <w:bCs/>
      <w:kern w:val="0"/>
      <w:szCs w:val="21"/>
    </w:rPr>
  </w:style>
  <w:style w:type="paragraph" w:customStyle="1" w:styleId="a4">
    <w:name w:val="表格列标题"/>
    <w:basedOn w:val="a"/>
    <w:rsid w:val="007E7D06"/>
    <w:pPr>
      <w:autoSpaceDE w:val="0"/>
      <w:autoSpaceDN w:val="0"/>
      <w:adjustRightInd w:val="0"/>
      <w:jc w:val="center"/>
    </w:pPr>
    <w:rPr>
      <w:rFonts w:ascii="Times New Roman" w:eastAsia="宋体" w:hAnsi="Times New Roman" w:cs="Times New Roman"/>
      <w:b/>
      <w:bCs/>
      <w:kern w:val="0"/>
      <w:szCs w:val="21"/>
    </w:rPr>
  </w:style>
  <w:style w:type="character" w:customStyle="1" w:styleId="1Char">
    <w:name w:val="标题 1 Char"/>
    <w:basedOn w:val="a0"/>
    <w:link w:val="1"/>
    <w:uiPriority w:val="9"/>
    <w:rsid w:val="007E7D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E7D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81EED"/>
    <w:rPr>
      <w:b/>
      <w:bCs/>
      <w:sz w:val="32"/>
      <w:szCs w:val="32"/>
    </w:rPr>
  </w:style>
  <w:style w:type="table" w:styleId="a5">
    <w:name w:val="Table Grid"/>
    <w:basedOn w:val="a1"/>
    <w:uiPriority w:val="59"/>
    <w:rsid w:val="00A64A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"/>
    <w:uiPriority w:val="99"/>
    <w:semiHidden/>
    <w:unhideWhenUsed/>
    <w:rsid w:val="00A64A9C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A64A9C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6A4F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6A4F78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6A4F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6A4F78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32BE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32BEF"/>
  </w:style>
  <w:style w:type="paragraph" w:styleId="20">
    <w:name w:val="toc 2"/>
    <w:basedOn w:val="a"/>
    <w:next w:val="a"/>
    <w:autoRedefine/>
    <w:uiPriority w:val="39"/>
    <w:unhideWhenUsed/>
    <w:rsid w:val="00461FB8"/>
    <w:pPr>
      <w:tabs>
        <w:tab w:val="left" w:pos="851"/>
        <w:tab w:val="left" w:pos="1134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32BEF"/>
    <w:pPr>
      <w:ind w:leftChars="400" w:left="840"/>
    </w:pPr>
  </w:style>
  <w:style w:type="character" w:styleId="a9">
    <w:name w:val="Hyperlink"/>
    <w:basedOn w:val="a0"/>
    <w:uiPriority w:val="99"/>
    <w:unhideWhenUsed/>
    <w:rsid w:val="00132BEF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851A78"/>
    <w:pPr>
      <w:ind w:firstLineChars="200" w:firstLine="420"/>
    </w:pPr>
  </w:style>
  <w:style w:type="paragraph" w:styleId="ab">
    <w:name w:val="caption"/>
    <w:basedOn w:val="a"/>
    <w:next w:val="a"/>
    <w:uiPriority w:val="35"/>
    <w:unhideWhenUsed/>
    <w:qFormat/>
    <w:rsid w:val="00C16F51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23BD72-03DC-4E69-883E-7CB9DC0B54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7</Pages>
  <Words>463</Words>
  <Characters>2640</Characters>
  <Application>Microsoft Office Word</Application>
  <DocSecurity>0</DocSecurity>
  <Lines>22</Lines>
  <Paragraphs>6</Paragraphs>
  <ScaleCrop>false</ScaleCrop>
  <Company/>
  <LinksUpToDate>false</LinksUpToDate>
  <CharactersWithSpaces>30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yang</dc:creator>
  <cp:keywords/>
  <dc:description/>
  <cp:lastModifiedBy>Alvin</cp:lastModifiedBy>
  <cp:revision>141</cp:revision>
  <dcterms:created xsi:type="dcterms:W3CDTF">2016-06-12T02:45:00Z</dcterms:created>
  <dcterms:modified xsi:type="dcterms:W3CDTF">2017-06-01T13:52:00Z</dcterms:modified>
</cp:coreProperties>
</file>